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6C68623" w14:textId="45035CEB" w:rsidR="00F06235" w:rsidRPr="00274860" w:rsidRDefault="00F06235" w:rsidP="00F06235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6914ED84" w14:textId="77777777" w:rsidR="00F06235" w:rsidRPr="00274860" w:rsidRDefault="00F06235" w:rsidP="00F06235">
      <w:pPr>
        <w:spacing w:line="240" w:lineRule="auto"/>
        <w:ind w:left="-36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274860">
        <w:rPr>
          <w:rFonts w:ascii="Times New Roman" w:hAnsi="Times New Roman" w:cs="Times New Roman"/>
          <w:b/>
          <w:sz w:val="32"/>
          <w:szCs w:val="32"/>
        </w:rPr>
        <w:t>ĐẠI HỌC QUỐC GIA THÀNH PHỐ HỒ CHÍ MINH</w:t>
      </w:r>
    </w:p>
    <w:p w14:paraId="62E8C402" w14:textId="77777777" w:rsidR="00F06235" w:rsidRPr="00274860" w:rsidRDefault="00F06235" w:rsidP="00F06235">
      <w:pPr>
        <w:spacing w:line="240" w:lineRule="auto"/>
        <w:ind w:left="-36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274860">
        <w:rPr>
          <w:rFonts w:ascii="Times New Roman" w:hAnsi="Times New Roman" w:cs="Times New Roman"/>
          <w:b/>
          <w:sz w:val="32"/>
          <w:szCs w:val="32"/>
        </w:rPr>
        <w:t>TRƯỜNG ĐẠI HỌC CÔNG NGHỆ THÔNG TIN</w:t>
      </w:r>
    </w:p>
    <w:p w14:paraId="16B45F84" w14:textId="77777777" w:rsidR="00F06235" w:rsidRPr="00274860" w:rsidRDefault="00F06235" w:rsidP="00F06235">
      <w:pPr>
        <w:spacing w:line="240" w:lineRule="auto"/>
        <w:ind w:left="-360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274860">
        <w:rPr>
          <w:rFonts w:ascii="Times New Roman" w:hAnsi="Times New Roman" w:cs="Times New Roman"/>
          <w:b/>
          <w:sz w:val="32"/>
          <w:szCs w:val="32"/>
        </w:rPr>
        <w:t>KHOA CÔNG NGHỆ PHẦN MỀM</w:t>
      </w:r>
    </w:p>
    <w:p w14:paraId="59D48A30" w14:textId="77777777" w:rsidR="00D2203D" w:rsidRPr="00274860" w:rsidRDefault="00D2203D" w:rsidP="00F06235">
      <w:pPr>
        <w:ind w:left="-360"/>
        <w:jc w:val="center"/>
        <w:rPr>
          <w:rFonts w:ascii="Times New Roman" w:hAnsi="Times New Roman" w:cs="Times New Roman"/>
          <w:sz w:val="28"/>
          <w:szCs w:val="28"/>
        </w:rPr>
      </w:pPr>
    </w:p>
    <w:p w14:paraId="79A3F5D0" w14:textId="55D0D7E0" w:rsidR="00F06235" w:rsidRPr="00274860" w:rsidRDefault="00F06235" w:rsidP="00FE667F">
      <w:pPr>
        <w:ind w:left="-360"/>
        <w:jc w:val="center"/>
        <w:rPr>
          <w:rFonts w:ascii="Times New Roman" w:hAnsi="Times New Roman" w:cs="Times New Roman"/>
          <w:noProof/>
          <w:sz w:val="26"/>
        </w:rPr>
      </w:pPr>
      <w:r w:rsidRPr="0027486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7437365" wp14:editId="41AE95AD">
            <wp:extent cx="1326055" cy="1097280"/>
            <wp:effectExtent l="0" t="0" r="7620" b="762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-uit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6055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A1C6F" w14:textId="77777777" w:rsidR="00F06235" w:rsidRPr="00274860" w:rsidRDefault="00F06235" w:rsidP="00F06235">
      <w:pPr>
        <w:ind w:left="-360"/>
        <w:jc w:val="center"/>
        <w:rPr>
          <w:rFonts w:ascii="Times New Roman" w:hAnsi="Times New Roman" w:cs="Times New Roman"/>
          <w:b/>
        </w:rPr>
      </w:pPr>
    </w:p>
    <w:p w14:paraId="5EC18924" w14:textId="77777777" w:rsidR="00F06235" w:rsidRPr="00274860" w:rsidRDefault="00F06235" w:rsidP="00F06235">
      <w:pPr>
        <w:ind w:left="-36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274860">
        <w:rPr>
          <w:rFonts w:ascii="Times New Roman" w:hAnsi="Times New Roman" w:cs="Times New Roman"/>
          <w:b/>
          <w:sz w:val="32"/>
          <w:szCs w:val="32"/>
        </w:rPr>
        <w:t>BÁO CÁO ĐỒ ÁN MÔN HỌC</w:t>
      </w:r>
    </w:p>
    <w:p w14:paraId="287F591E" w14:textId="7A589F3F" w:rsidR="00F06235" w:rsidRPr="00274860" w:rsidRDefault="00743B48" w:rsidP="00FE667F">
      <w:pPr>
        <w:ind w:left="-360"/>
        <w:jc w:val="center"/>
        <w:rPr>
          <w:rFonts w:ascii="Times New Roman" w:hAnsi="Times New Roman" w:cs="Times New Roman"/>
          <w:b/>
          <w:sz w:val="58"/>
          <w:szCs w:val="48"/>
        </w:rPr>
      </w:pPr>
      <w:r w:rsidRPr="00274860">
        <w:rPr>
          <w:rFonts w:ascii="Times New Roman" w:hAnsi="Times New Roman" w:cs="Times New Roman"/>
          <w:b/>
          <w:sz w:val="58"/>
          <w:szCs w:val="48"/>
        </w:rPr>
        <w:t>MÃ NGUỒN MỞ</w:t>
      </w:r>
    </w:p>
    <w:p w14:paraId="388AA07A" w14:textId="77777777" w:rsidR="00F06235" w:rsidRPr="00274860" w:rsidRDefault="00F06235" w:rsidP="00F06235">
      <w:pPr>
        <w:ind w:left="-360"/>
        <w:jc w:val="center"/>
        <w:rPr>
          <w:rFonts w:ascii="Times New Roman" w:hAnsi="Times New Roman" w:cs="Times New Roman"/>
          <w:b/>
          <w:sz w:val="32"/>
          <w:szCs w:val="32"/>
        </w:rPr>
      </w:pPr>
    </w:p>
    <w:p w14:paraId="393B3439" w14:textId="77777777" w:rsidR="00F06235" w:rsidRPr="00274860" w:rsidRDefault="00F06235" w:rsidP="00F06235">
      <w:pPr>
        <w:ind w:left="-360"/>
        <w:jc w:val="center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274860">
        <w:rPr>
          <w:rFonts w:ascii="Times New Roman" w:hAnsi="Times New Roman" w:cs="Times New Roman"/>
          <w:b/>
          <w:sz w:val="26"/>
          <w:szCs w:val="26"/>
          <w:u w:val="single"/>
        </w:rPr>
        <w:t>ĐỀ TÀI</w:t>
      </w:r>
    </w:p>
    <w:p w14:paraId="611ECF43" w14:textId="77777777" w:rsidR="00B361BC" w:rsidRPr="00274860" w:rsidRDefault="00743B48" w:rsidP="00F06235">
      <w:pPr>
        <w:ind w:left="-360"/>
        <w:jc w:val="center"/>
        <w:rPr>
          <w:rFonts w:ascii="Times New Roman" w:hAnsi="Times New Roman" w:cs="Times New Roman"/>
          <w:b/>
          <w:sz w:val="60"/>
          <w:szCs w:val="48"/>
        </w:rPr>
      </w:pPr>
      <w:r w:rsidRPr="00274860">
        <w:rPr>
          <w:rFonts w:ascii="Times New Roman" w:hAnsi="Times New Roman" w:cs="Times New Roman"/>
          <w:b/>
          <w:sz w:val="60"/>
          <w:szCs w:val="48"/>
        </w:rPr>
        <w:t>Website Coffee’s Blog</w:t>
      </w:r>
      <w:r w:rsidR="00D2203D" w:rsidRPr="00274860">
        <w:rPr>
          <w:rFonts w:ascii="Times New Roman" w:hAnsi="Times New Roman" w:cs="Times New Roman"/>
          <w:b/>
          <w:sz w:val="60"/>
          <w:szCs w:val="48"/>
        </w:rPr>
        <w:t xml:space="preserve"> </w:t>
      </w:r>
    </w:p>
    <w:p w14:paraId="2F4F489F" w14:textId="3DF0FCCB" w:rsidR="00F06235" w:rsidRPr="00274860" w:rsidRDefault="00D2203D" w:rsidP="00F06235">
      <w:pPr>
        <w:ind w:left="-360"/>
        <w:jc w:val="center"/>
        <w:rPr>
          <w:rFonts w:ascii="Times New Roman" w:hAnsi="Times New Roman" w:cs="Times New Roman"/>
          <w:b/>
          <w:sz w:val="44"/>
          <w:szCs w:val="44"/>
        </w:rPr>
      </w:pPr>
      <w:proofErr w:type="spellStart"/>
      <w:r w:rsidRPr="00274860">
        <w:rPr>
          <w:rFonts w:ascii="Times New Roman" w:hAnsi="Times New Roman" w:cs="Times New Roman"/>
          <w:b/>
          <w:sz w:val="44"/>
          <w:szCs w:val="44"/>
        </w:rPr>
        <w:t>ứng</w:t>
      </w:r>
      <w:proofErr w:type="spellEnd"/>
      <w:r w:rsidRPr="00274860">
        <w:rPr>
          <w:rFonts w:ascii="Times New Roman" w:hAnsi="Times New Roman" w:cs="Times New Roman"/>
          <w:b/>
          <w:sz w:val="44"/>
          <w:szCs w:val="44"/>
        </w:rPr>
        <w:t xml:space="preserve"> </w:t>
      </w:r>
      <w:proofErr w:type="spellStart"/>
      <w:r w:rsidRPr="00274860">
        <w:rPr>
          <w:rFonts w:ascii="Times New Roman" w:hAnsi="Times New Roman" w:cs="Times New Roman"/>
          <w:b/>
          <w:sz w:val="44"/>
          <w:szCs w:val="44"/>
        </w:rPr>
        <w:t>dụng</w:t>
      </w:r>
      <w:proofErr w:type="spellEnd"/>
      <w:r w:rsidRPr="00274860">
        <w:rPr>
          <w:rFonts w:ascii="Times New Roman" w:hAnsi="Times New Roman" w:cs="Times New Roman"/>
          <w:b/>
          <w:sz w:val="44"/>
          <w:szCs w:val="44"/>
        </w:rPr>
        <w:t xml:space="preserve"> WordPress</w:t>
      </w:r>
    </w:p>
    <w:p w14:paraId="0FA1D468" w14:textId="77777777" w:rsidR="00F06235" w:rsidRPr="00274860" w:rsidRDefault="00F06235" w:rsidP="00F06235">
      <w:pPr>
        <w:ind w:left="-360"/>
        <w:jc w:val="center"/>
        <w:rPr>
          <w:rFonts w:ascii="Times New Roman" w:hAnsi="Times New Roman" w:cs="Times New Roman"/>
          <w:b/>
          <w:sz w:val="60"/>
          <w:szCs w:val="48"/>
        </w:rPr>
      </w:pPr>
    </w:p>
    <w:p w14:paraId="1217568A" w14:textId="28EEBEFA" w:rsidR="00F06235" w:rsidRPr="00274860" w:rsidRDefault="00F06235" w:rsidP="008D2C86">
      <w:pPr>
        <w:tabs>
          <w:tab w:val="left" w:pos="1620"/>
        </w:tabs>
        <w:ind w:left="-630" w:firstLine="58"/>
        <w:rPr>
          <w:rFonts w:ascii="Times New Roman" w:hAnsi="Times New Roman" w:cs="Times New Roman"/>
          <w:b/>
          <w:sz w:val="28"/>
          <w:szCs w:val="28"/>
        </w:rPr>
      </w:pPr>
      <w:r w:rsidRPr="00274860">
        <w:rPr>
          <w:rFonts w:ascii="Times New Roman" w:hAnsi="Times New Roman" w:cs="Times New Roman"/>
          <w:b/>
          <w:sz w:val="28"/>
          <w:szCs w:val="28"/>
        </w:rPr>
        <w:tab/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Giảng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viên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hướng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dẫn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 xml:space="preserve">: </w:t>
      </w:r>
      <w:proofErr w:type="spellStart"/>
      <w:r w:rsidR="008D2C86" w:rsidRPr="00274860">
        <w:rPr>
          <w:rFonts w:ascii="Times New Roman" w:hAnsi="Times New Roman" w:cs="Times New Roman"/>
          <w:b/>
          <w:sz w:val="28"/>
          <w:szCs w:val="28"/>
        </w:rPr>
        <w:t>Ths.Phan</w:t>
      </w:r>
      <w:proofErr w:type="spellEnd"/>
      <w:r w:rsidR="008D2C86" w:rsidRPr="00274860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8D2C86" w:rsidRPr="00274860">
        <w:rPr>
          <w:rFonts w:ascii="Times New Roman" w:hAnsi="Times New Roman" w:cs="Times New Roman"/>
          <w:b/>
          <w:sz w:val="28"/>
          <w:szCs w:val="28"/>
        </w:rPr>
        <w:t>Nguyệt</w:t>
      </w:r>
      <w:proofErr w:type="spellEnd"/>
      <w:r w:rsidR="008D2C86" w:rsidRPr="00274860">
        <w:rPr>
          <w:rFonts w:ascii="Times New Roman" w:hAnsi="Times New Roman" w:cs="Times New Roman"/>
          <w:b/>
          <w:sz w:val="28"/>
          <w:szCs w:val="28"/>
        </w:rPr>
        <w:t xml:space="preserve"> Minh</w:t>
      </w:r>
    </w:p>
    <w:p w14:paraId="245FB45E" w14:textId="0FA28204" w:rsidR="00F06235" w:rsidRPr="00274860" w:rsidRDefault="00F06235" w:rsidP="00F06235">
      <w:pPr>
        <w:ind w:left="1080" w:firstLine="360"/>
        <w:rPr>
          <w:rFonts w:ascii="Times New Roman" w:hAnsi="Times New Roman" w:cs="Times New Roman"/>
          <w:b/>
          <w:sz w:val="28"/>
          <w:szCs w:val="28"/>
        </w:rPr>
      </w:pPr>
      <w:r w:rsidRPr="00274860">
        <w:rPr>
          <w:rFonts w:ascii="Times New Roman" w:hAnsi="Times New Roman" w:cs="Times New Roman"/>
          <w:b/>
          <w:sz w:val="28"/>
          <w:szCs w:val="28"/>
        </w:rPr>
        <w:t xml:space="preserve">   </w:t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Lớp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="00424994" w:rsidRPr="00274860">
        <w:rPr>
          <w:rFonts w:ascii="Times New Roman" w:hAnsi="Times New Roman" w:cs="Times New Roman"/>
          <w:b/>
          <w:sz w:val="28"/>
          <w:szCs w:val="28"/>
        </w:rPr>
        <w:tab/>
      </w:r>
      <w:r w:rsidR="00424994" w:rsidRPr="00274860">
        <w:rPr>
          <w:rFonts w:ascii="Times New Roman" w:hAnsi="Times New Roman" w:cs="Times New Roman"/>
          <w:b/>
          <w:sz w:val="28"/>
          <w:szCs w:val="28"/>
        </w:rPr>
        <w:tab/>
      </w:r>
      <w:r w:rsidR="00424994" w:rsidRPr="00274860">
        <w:rPr>
          <w:rFonts w:ascii="Times New Roman" w:hAnsi="Times New Roman" w:cs="Times New Roman"/>
          <w:b/>
          <w:sz w:val="28"/>
          <w:szCs w:val="28"/>
        </w:rPr>
        <w:tab/>
        <w:t xml:space="preserve">  </w:t>
      </w:r>
      <w:r w:rsidR="008D2C86" w:rsidRPr="00274860">
        <w:rPr>
          <w:rFonts w:ascii="Times New Roman" w:hAnsi="Times New Roman" w:cs="Times New Roman"/>
          <w:b/>
          <w:bCs/>
          <w:sz w:val="28"/>
          <w:szCs w:val="28"/>
        </w:rPr>
        <w:t>SE111.K11.PMCL</w:t>
      </w:r>
    </w:p>
    <w:p w14:paraId="71539E12" w14:textId="4FF97D36" w:rsidR="00F06235" w:rsidRPr="00274860" w:rsidRDefault="00F06235" w:rsidP="008D2C86">
      <w:pPr>
        <w:ind w:left="1080" w:firstLine="360"/>
        <w:rPr>
          <w:rFonts w:ascii="Times New Roman" w:hAnsi="Times New Roman" w:cs="Times New Roman"/>
          <w:b/>
          <w:sz w:val="28"/>
          <w:szCs w:val="28"/>
        </w:rPr>
      </w:pPr>
      <w:r w:rsidRPr="00274860">
        <w:rPr>
          <w:rFonts w:ascii="Times New Roman" w:hAnsi="Times New Roman" w:cs="Times New Roman"/>
          <w:b/>
          <w:sz w:val="28"/>
          <w:szCs w:val="28"/>
        </w:rPr>
        <w:t xml:space="preserve">   </w:t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Nhóm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thực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hiện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 xml:space="preserve">:          </w:t>
      </w:r>
      <w:r w:rsidR="00337CBE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Nguyễn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Thị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Tuyết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 xml:space="preserve"> Nhung  </w:t>
      </w:r>
      <w:r w:rsidR="00424994" w:rsidRPr="0027486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4860">
        <w:rPr>
          <w:rFonts w:ascii="Times New Roman" w:hAnsi="Times New Roman" w:cs="Times New Roman"/>
          <w:b/>
          <w:sz w:val="28"/>
          <w:szCs w:val="28"/>
        </w:rPr>
        <w:t>–  16520899</w:t>
      </w:r>
    </w:p>
    <w:p w14:paraId="3C22BB83" w14:textId="24B2C809" w:rsidR="00B361BC" w:rsidRPr="00274860" w:rsidRDefault="00B361BC" w:rsidP="008D2C86">
      <w:pPr>
        <w:ind w:left="1080" w:firstLine="360"/>
        <w:rPr>
          <w:rFonts w:ascii="Times New Roman" w:hAnsi="Times New Roman" w:cs="Times New Roman"/>
          <w:b/>
          <w:sz w:val="28"/>
          <w:szCs w:val="28"/>
        </w:rPr>
      </w:pPr>
      <w:r w:rsidRPr="00274860">
        <w:rPr>
          <w:rFonts w:ascii="Times New Roman" w:hAnsi="Times New Roman" w:cs="Times New Roman"/>
          <w:b/>
          <w:sz w:val="28"/>
          <w:szCs w:val="28"/>
        </w:rPr>
        <w:tab/>
      </w:r>
      <w:r w:rsidRPr="00274860">
        <w:rPr>
          <w:rFonts w:ascii="Times New Roman" w:hAnsi="Times New Roman" w:cs="Times New Roman"/>
          <w:b/>
          <w:sz w:val="28"/>
          <w:szCs w:val="28"/>
        </w:rPr>
        <w:tab/>
      </w:r>
      <w:r w:rsidRPr="00274860">
        <w:rPr>
          <w:rFonts w:ascii="Times New Roman" w:hAnsi="Times New Roman" w:cs="Times New Roman"/>
          <w:b/>
          <w:sz w:val="28"/>
          <w:szCs w:val="28"/>
        </w:rPr>
        <w:tab/>
      </w:r>
      <w:r w:rsidRPr="00274860">
        <w:rPr>
          <w:rFonts w:ascii="Times New Roman" w:hAnsi="Times New Roman" w:cs="Times New Roman"/>
          <w:b/>
          <w:sz w:val="28"/>
          <w:szCs w:val="28"/>
        </w:rPr>
        <w:tab/>
        <w:t xml:space="preserve">  </w:t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Nguyễn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Thị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 xml:space="preserve"> Lan </w:t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Phương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 xml:space="preserve">    –  16520972</w:t>
      </w:r>
    </w:p>
    <w:p w14:paraId="26B45420" w14:textId="54ECBD8B" w:rsidR="00FE667F" w:rsidRPr="00274860" w:rsidRDefault="00B361BC" w:rsidP="00FE667F">
      <w:pPr>
        <w:ind w:left="1080" w:firstLine="360"/>
        <w:rPr>
          <w:rFonts w:ascii="Times New Roman" w:hAnsi="Times New Roman" w:cs="Times New Roman"/>
          <w:b/>
          <w:sz w:val="28"/>
          <w:szCs w:val="28"/>
        </w:rPr>
      </w:pPr>
      <w:r w:rsidRPr="00274860">
        <w:rPr>
          <w:rFonts w:ascii="Times New Roman" w:hAnsi="Times New Roman" w:cs="Times New Roman"/>
          <w:b/>
          <w:sz w:val="28"/>
          <w:szCs w:val="28"/>
        </w:rPr>
        <w:tab/>
      </w:r>
      <w:r w:rsidRPr="00274860">
        <w:rPr>
          <w:rFonts w:ascii="Times New Roman" w:hAnsi="Times New Roman" w:cs="Times New Roman"/>
          <w:b/>
          <w:sz w:val="28"/>
          <w:szCs w:val="28"/>
        </w:rPr>
        <w:tab/>
      </w:r>
      <w:r w:rsidRPr="00274860">
        <w:rPr>
          <w:rFonts w:ascii="Times New Roman" w:hAnsi="Times New Roman" w:cs="Times New Roman"/>
          <w:b/>
          <w:sz w:val="28"/>
          <w:szCs w:val="28"/>
        </w:rPr>
        <w:tab/>
      </w:r>
      <w:r w:rsidRPr="00274860">
        <w:rPr>
          <w:rFonts w:ascii="Times New Roman" w:hAnsi="Times New Roman" w:cs="Times New Roman"/>
          <w:b/>
          <w:sz w:val="28"/>
          <w:szCs w:val="28"/>
        </w:rPr>
        <w:tab/>
        <w:t xml:space="preserve">  Phan </w:t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Hoàng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Nhân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ab/>
        <w:t xml:space="preserve">      </w:t>
      </w:r>
      <w:r w:rsidR="00C62630" w:rsidRPr="0027486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4860">
        <w:rPr>
          <w:rFonts w:ascii="Times New Roman" w:hAnsi="Times New Roman" w:cs="Times New Roman"/>
          <w:b/>
          <w:sz w:val="28"/>
          <w:szCs w:val="28"/>
        </w:rPr>
        <w:t xml:space="preserve">– </w:t>
      </w:r>
      <w:r w:rsidR="00FE667F" w:rsidRPr="00274860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="00AF64CE" w:rsidRPr="00274860">
        <w:rPr>
          <w:rFonts w:ascii="Times New Roman" w:hAnsi="Times New Roman" w:cs="Times New Roman"/>
          <w:b/>
          <w:sz w:val="28"/>
          <w:szCs w:val="28"/>
        </w:rPr>
        <w:t>16520873</w:t>
      </w:r>
    </w:p>
    <w:p w14:paraId="163141D3" w14:textId="77777777" w:rsidR="00754EA1" w:rsidRPr="00274860" w:rsidRDefault="00754EA1" w:rsidP="00FE667F">
      <w:pPr>
        <w:ind w:left="1080" w:firstLine="360"/>
        <w:rPr>
          <w:rFonts w:ascii="Times New Roman" w:hAnsi="Times New Roman" w:cs="Times New Roman"/>
          <w:b/>
          <w:sz w:val="28"/>
          <w:szCs w:val="28"/>
        </w:rPr>
      </w:pPr>
    </w:p>
    <w:p w14:paraId="56AA5A8A" w14:textId="77777777" w:rsidR="00754EA1" w:rsidRPr="00274860" w:rsidRDefault="00754EA1" w:rsidP="00FE667F">
      <w:pPr>
        <w:ind w:left="1080" w:firstLine="360"/>
        <w:rPr>
          <w:rFonts w:ascii="Times New Roman" w:hAnsi="Times New Roman" w:cs="Times New Roman"/>
          <w:b/>
          <w:sz w:val="28"/>
          <w:szCs w:val="28"/>
        </w:rPr>
      </w:pPr>
    </w:p>
    <w:p w14:paraId="2FE401D1" w14:textId="3B1F0CA4" w:rsidR="00754EA1" w:rsidRPr="00274860" w:rsidRDefault="00754EA1" w:rsidP="0023201E">
      <w:pPr>
        <w:ind w:left="1080" w:firstLine="360"/>
        <w:jc w:val="right"/>
        <w:rPr>
          <w:rFonts w:ascii="Times New Roman" w:hAnsi="Times New Roman" w:cs="Times New Roman"/>
          <w:b/>
          <w:sz w:val="28"/>
          <w:szCs w:val="28"/>
        </w:rPr>
        <w:sectPr w:rsidR="00754EA1" w:rsidRPr="00274860" w:rsidSect="008D2C86">
          <w:footerReference w:type="default" r:id="rId9"/>
          <w:pgSz w:w="11907" w:h="16839" w:code="9"/>
          <w:pgMar w:top="851" w:right="851" w:bottom="851" w:left="1350" w:header="720" w:footer="720" w:gutter="0"/>
          <w:pgBorders w:display="firstPage" w:offsetFrom="page">
            <w:top w:val="thickThinMediumGap" w:sz="24" w:space="24" w:color="auto"/>
            <w:left w:val="thickThinMediumGap" w:sz="24" w:space="24" w:color="auto"/>
            <w:bottom w:val="thickThinMediumGap" w:sz="24" w:space="24" w:color="auto"/>
            <w:right w:val="thickThinMediumGap" w:sz="24" w:space="24" w:color="auto"/>
          </w:pgBorders>
          <w:pgNumType w:start="1"/>
          <w:cols w:space="720"/>
          <w:titlePg/>
          <w:docGrid w:linePitch="360"/>
        </w:sectPr>
      </w:pPr>
      <w:r w:rsidRPr="00274860">
        <w:rPr>
          <w:rFonts w:ascii="Times New Roman" w:hAnsi="Times New Roman" w:cs="Times New Roman"/>
          <w:b/>
          <w:sz w:val="28"/>
          <w:szCs w:val="28"/>
        </w:rPr>
        <w:tab/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TP.Hồ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Chí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 xml:space="preserve">  Minh,  </w:t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ngày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 xml:space="preserve"> 29 </w:t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tháng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 xml:space="preserve"> 12 </w:t>
      </w:r>
      <w:proofErr w:type="spellStart"/>
      <w:r w:rsidRPr="00274860">
        <w:rPr>
          <w:rFonts w:ascii="Times New Roman" w:hAnsi="Times New Roman" w:cs="Times New Roman"/>
          <w:b/>
          <w:sz w:val="28"/>
          <w:szCs w:val="28"/>
        </w:rPr>
        <w:t>năm</w:t>
      </w:r>
      <w:proofErr w:type="spellEnd"/>
      <w:r w:rsidRPr="00274860">
        <w:rPr>
          <w:rFonts w:ascii="Times New Roman" w:hAnsi="Times New Roman" w:cs="Times New Roman"/>
          <w:b/>
          <w:sz w:val="28"/>
          <w:szCs w:val="28"/>
        </w:rPr>
        <w:t xml:space="preserve"> 2019</w:t>
      </w:r>
    </w:p>
    <w:p w14:paraId="44D4E887" w14:textId="699455E9" w:rsidR="00F860B3" w:rsidRPr="00274860" w:rsidRDefault="00F860B3" w:rsidP="00F860B3">
      <w:pPr>
        <w:pStyle w:val="TOCHeading"/>
        <w:ind w:firstLine="270"/>
        <w:jc w:val="center"/>
        <w:rPr>
          <w:rFonts w:ascii="Times New Roman" w:eastAsiaTheme="minorEastAsia" w:hAnsi="Times New Roman" w:cs="Times New Roman"/>
          <w:color w:val="auto"/>
          <w:sz w:val="36"/>
          <w:szCs w:val="36"/>
        </w:rPr>
      </w:pPr>
      <w:r w:rsidRPr="00274860">
        <w:rPr>
          <w:rFonts w:ascii="Times New Roman" w:eastAsiaTheme="minorEastAsia" w:hAnsi="Times New Roman" w:cs="Times New Roman"/>
          <w:color w:val="auto"/>
          <w:sz w:val="36"/>
          <w:szCs w:val="36"/>
        </w:rPr>
        <w:lastRenderedPageBreak/>
        <w:t>LỜI CẢM ƠN</w:t>
      </w:r>
    </w:p>
    <w:p w14:paraId="5194C4F5" w14:textId="0513F61B" w:rsidR="00F860B3" w:rsidRPr="00274860" w:rsidRDefault="00F860B3" w:rsidP="00F860B3">
      <w:pPr>
        <w:rPr>
          <w:rFonts w:ascii="Times New Roman" w:hAnsi="Times New Roman" w:cs="Times New Roman"/>
        </w:rPr>
      </w:pPr>
    </w:p>
    <w:p w14:paraId="69D513D7" w14:textId="103E6CE9" w:rsidR="00F860B3" w:rsidRPr="00274860" w:rsidRDefault="006C4FCD" w:rsidP="00F860B3">
      <w:pPr>
        <w:jc w:val="both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tab/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ầu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iê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ú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e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xi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ử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ờ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ả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ơ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â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àn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ế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quý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ầy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ô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khoa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ghệ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Phầ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ề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ã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ậ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ìn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iả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dạy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uyề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ạ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iế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ứ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quý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iá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iúp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bọ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e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iế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ứ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ổ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ợp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ỹ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à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ó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>.</w:t>
      </w:r>
    </w:p>
    <w:p w14:paraId="684377A9" w14:textId="6EFB90CD" w:rsidR="006C4FCD" w:rsidRPr="00274860" w:rsidRDefault="006C4FCD" w:rsidP="00F860B3">
      <w:pPr>
        <w:jc w:val="both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tab/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Chúng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em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xin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gửi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lời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biết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ơn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chân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thành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đến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cô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Phan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Nguyệt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Minh,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đã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chỉ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dạy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hướng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dẫn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theo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dõi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bọn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em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suốt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quá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trình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8475A" w:rsidRPr="00274860">
        <w:rPr>
          <w:rFonts w:ascii="Times New Roman" w:hAnsi="Times New Roman" w:cs="Times New Roman"/>
          <w:sz w:val="26"/>
          <w:szCs w:val="26"/>
        </w:rPr>
        <w:t>án</w:t>
      </w:r>
      <w:proofErr w:type="spellEnd"/>
      <w:r w:rsidR="00A8475A" w:rsidRPr="00274860">
        <w:rPr>
          <w:rFonts w:ascii="Times New Roman" w:hAnsi="Times New Roman" w:cs="Times New Roman"/>
          <w:sz w:val="26"/>
          <w:szCs w:val="26"/>
        </w:rPr>
        <w:t>.</w:t>
      </w:r>
    </w:p>
    <w:p w14:paraId="43EF042E" w14:textId="42266ACB" w:rsidR="00A8475A" w:rsidRPr="00274860" w:rsidRDefault="00A8475A" w:rsidP="00F860B3">
      <w:pPr>
        <w:jc w:val="both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tab/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ú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e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ũ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xi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ử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ờ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ả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ơ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ế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bạ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bè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an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ị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e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ã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iúp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ỡ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ộ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ú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e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ượ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qua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hó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hă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áp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ự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iếp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ụ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ố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á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>.</w:t>
      </w:r>
    </w:p>
    <w:p w14:paraId="56DBD06D" w14:textId="6CE51D96" w:rsidR="00A8475A" w:rsidRPr="00274860" w:rsidRDefault="00A8475A" w:rsidP="00F860B3">
      <w:pPr>
        <w:jc w:val="both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tab/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ặ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dù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ã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ố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ắ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ế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sứ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oà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àn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ư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ũ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án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hỏ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sa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só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rấ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o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ậ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sự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óp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ý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quý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iá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ầy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ô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>.</w:t>
      </w:r>
    </w:p>
    <w:p w14:paraId="2CAD0738" w14:textId="0CA95B90" w:rsidR="00A8475A" w:rsidRPr="00274860" w:rsidRDefault="00A8475A" w:rsidP="00F860B3">
      <w:pPr>
        <w:jc w:val="both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tab/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ú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e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xi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â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àn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ả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ơ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>.</w:t>
      </w:r>
    </w:p>
    <w:p w14:paraId="1C5B5479" w14:textId="77777777" w:rsidR="003D4BB6" w:rsidRPr="00274860" w:rsidRDefault="003D4BB6" w:rsidP="003D4BB6">
      <w:pPr>
        <w:jc w:val="right"/>
        <w:rPr>
          <w:rFonts w:ascii="Times New Roman" w:hAnsi="Times New Roman" w:cs="Times New Roman"/>
        </w:rPr>
      </w:pPr>
      <w:r w:rsidRPr="00274860">
        <w:rPr>
          <w:rFonts w:ascii="Times New Roman" w:hAnsi="Times New Roman" w:cs="Times New Roman"/>
        </w:rPr>
        <w:tab/>
      </w:r>
      <w:r w:rsidRPr="00274860">
        <w:rPr>
          <w:rFonts w:ascii="Times New Roman" w:hAnsi="Times New Roman" w:cs="Times New Roman"/>
        </w:rPr>
        <w:tab/>
      </w:r>
    </w:p>
    <w:p w14:paraId="782CCBD3" w14:textId="2BA60D5C" w:rsidR="00F860B3" w:rsidRPr="00274860" w:rsidRDefault="003D4BB6" w:rsidP="003D4BB6">
      <w:pPr>
        <w:jc w:val="right"/>
        <w:rPr>
          <w:rFonts w:ascii="Times New Roman" w:hAnsi="Times New Roman" w:cs="Times New Roman"/>
          <w:b/>
          <w:bCs/>
          <w:sz w:val="32"/>
          <w:szCs w:val="32"/>
        </w:rPr>
      </w:pPr>
      <w:r w:rsidRPr="00274860">
        <w:rPr>
          <w:rFonts w:ascii="Times New Roman" w:hAnsi="Times New Roman" w:cs="Times New Roman"/>
          <w:b/>
          <w:bCs/>
          <w:sz w:val="32"/>
          <w:szCs w:val="32"/>
        </w:rPr>
        <w:t>NHÓM THỰC HIỆN</w:t>
      </w:r>
    </w:p>
    <w:p w14:paraId="33942524" w14:textId="77777777" w:rsidR="00F860B3" w:rsidRPr="00274860" w:rsidRDefault="00F860B3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274860"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sdt>
      <w:sdtPr>
        <w:rPr>
          <w:rFonts w:ascii="Times New Roman" w:eastAsiaTheme="minorEastAsia" w:hAnsi="Times New Roman" w:cs="Times New Roman"/>
          <w:b w:val="0"/>
          <w:bCs w:val="0"/>
          <w:color w:val="auto"/>
          <w:sz w:val="24"/>
          <w:szCs w:val="24"/>
        </w:rPr>
        <w:id w:val="-19184829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12851461" w14:textId="36E969FF" w:rsidR="00F06235" w:rsidRPr="00274860" w:rsidRDefault="00F06235" w:rsidP="00E11BDE">
          <w:pPr>
            <w:pStyle w:val="TOCHeading"/>
            <w:ind w:firstLine="270"/>
            <w:jc w:val="center"/>
            <w:rPr>
              <w:rFonts w:ascii="Times New Roman" w:hAnsi="Times New Roman" w:cs="Times New Roman"/>
              <w:sz w:val="36"/>
              <w:szCs w:val="36"/>
            </w:rPr>
          </w:pPr>
          <w:r w:rsidRPr="00274860">
            <w:rPr>
              <w:rFonts w:ascii="Times New Roman" w:hAnsi="Times New Roman" w:cs="Times New Roman"/>
              <w:sz w:val="36"/>
              <w:szCs w:val="36"/>
            </w:rPr>
            <w:t>MỤC LỤC</w:t>
          </w:r>
        </w:p>
        <w:p w14:paraId="0AF2A127" w14:textId="6849D4E5" w:rsidR="00202839" w:rsidRPr="00274860" w:rsidRDefault="00F06235">
          <w:pPr>
            <w:pStyle w:val="TOC1"/>
            <w:tabs>
              <w:tab w:val="left" w:pos="4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r w:rsidRPr="00274860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274860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274860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28818139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1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TỔNG QUAN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39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91D0041" w14:textId="178F8485" w:rsidR="00202839" w:rsidRPr="00274860" w:rsidRDefault="00985BD6">
          <w:pPr>
            <w:pStyle w:val="TOC2"/>
            <w:tabs>
              <w:tab w:val="left" w:pos="8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40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1.1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Giới thiệu về Mã nguồn mở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40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89F821A" w14:textId="1922B880" w:rsidR="00202839" w:rsidRPr="00274860" w:rsidRDefault="00985BD6">
          <w:pPr>
            <w:pStyle w:val="TOC2"/>
            <w:tabs>
              <w:tab w:val="left" w:pos="8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41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1.2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Giới thiệu về WordPress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41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A4ED3AB" w14:textId="6D2903D2" w:rsidR="00202839" w:rsidRPr="00274860" w:rsidRDefault="00985BD6">
          <w:pPr>
            <w:pStyle w:val="TOC2"/>
            <w:tabs>
              <w:tab w:val="left" w:pos="8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42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1.3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Cài đặt WordPress trên localhost dùng XAMPP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42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D1B381C" w14:textId="417A9AFE" w:rsidR="00202839" w:rsidRPr="00274860" w:rsidRDefault="00985BD6">
          <w:pPr>
            <w:pStyle w:val="TOC2"/>
            <w:tabs>
              <w:tab w:val="left" w:pos="8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43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1.4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Cấu trúc thư mục WordPress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43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48448714" w14:textId="2FFE1A8F" w:rsidR="00202839" w:rsidRPr="00274860" w:rsidRDefault="00985BD6">
          <w:pPr>
            <w:pStyle w:val="TOC1"/>
            <w:tabs>
              <w:tab w:val="left" w:pos="4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44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2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PHÂN TÍCH THIẾT KẾ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44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7FEDC51" w14:textId="0D8932A9" w:rsidR="00202839" w:rsidRPr="00274860" w:rsidRDefault="00985BD6">
          <w:pPr>
            <w:pStyle w:val="TOC2"/>
            <w:tabs>
              <w:tab w:val="left" w:pos="8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45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2.1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Sơ đồ use case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45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756BEEE" w14:textId="2D7187CF" w:rsidR="00202839" w:rsidRPr="00274860" w:rsidRDefault="00985BD6">
          <w:pPr>
            <w:pStyle w:val="TOC2"/>
            <w:tabs>
              <w:tab w:val="left" w:pos="8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46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2.2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Đặc tả use case diagram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46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5E79072" w14:textId="26DB4C13" w:rsidR="00202839" w:rsidRPr="00274860" w:rsidRDefault="00985BD6">
          <w:pPr>
            <w:pStyle w:val="TOC2"/>
            <w:tabs>
              <w:tab w:val="left" w:pos="110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47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2.2.1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Use case Xem bài viết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47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F9D330B" w14:textId="2431B055" w:rsidR="00202839" w:rsidRPr="00274860" w:rsidRDefault="00985BD6">
          <w:pPr>
            <w:pStyle w:val="TOC2"/>
            <w:tabs>
              <w:tab w:val="left" w:pos="110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48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2.2.2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Use case Tìm kiếm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48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CBBE75E" w14:textId="41EA3884" w:rsidR="00202839" w:rsidRPr="00274860" w:rsidRDefault="00985BD6">
          <w:pPr>
            <w:pStyle w:val="TOC2"/>
            <w:tabs>
              <w:tab w:val="left" w:pos="110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49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2.2.3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Use case Bình luận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49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FA7C7BA" w14:textId="526B3735" w:rsidR="00202839" w:rsidRPr="00274860" w:rsidRDefault="00985BD6">
          <w:pPr>
            <w:pStyle w:val="TOC2"/>
            <w:tabs>
              <w:tab w:val="left" w:pos="110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50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2.2.4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Use case Đăng nhập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50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6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2A62ED2" w14:textId="23BCA4DA" w:rsidR="00202839" w:rsidRPr="00274860" w:rsidRDefault="00985BD6">
          <w:pPr>
            <w:pStyle w:val="TOC2"/>
            <w:tabs>
              <w:tab w:val="left" w:pos="110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51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2.2.5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Use case Soạn bài viết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51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6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C5EF8B2" w14:textId="04DC233E" w:rsidR="00202839" w:rsidRPr="00274860" w:rsidRDefault="00985BD6">
          <w:pPr>
            <w:pStyle w:val="TOC2"/>
            <w:tabs>
              <w:tab w:val="left" w:pos="110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52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2.2.6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Use case Sửa bài viết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52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277864D" w14:textId="6ECE851E" w:rsidR="00202839" w:rsidRPr="00274860" w:rsidRDefault="00985BD6">
          <w:pPr>
            <w:pStyle w:val="TOC2"/>
            <w:tabs>
              <w:tab w:val="left" w:pos="110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53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2.2.7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Use case Tìm kiếm bài viết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53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2E68164F" w14:textId="6059569D" w:rsidR="00202839" w:rsidRPr="00274860" w:rsidRDefault="00985BD6">
          <w:pPr>
            <w:pStyle w:val="TOC2"/>
            <w:tabs>
              <w:tab w:val="left" w:pos="110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54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2.2.8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Use case Xóa bài viết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54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8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A2CA279" w14:textId="2B213145" w:rsidR="00202839" w:rsidRPr="00274860" w:rsidRDefault="00985BD6">
          <w:pPr>
            <w:pStyle w:val="TOC2"/>
            <w:tabs>
              <w:tab w:val="left" w:pos="110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55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2.2.9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Use case Quản lý thông tin bài viết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55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8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4D61EAA0" w14:textId="6BA075FA" w:rsidR="00202839" w:rsidRPr="00274860" w:rsidRDefault="00985BD6">
          <w:pPr>
            <w:pStyle w:val="TOC2"/>
            <w:tabs>
              <w:tab w:val="left" w:pos="110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56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2.2.10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Use case Quản lý bình luận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56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9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4072E0D4" w14:textId="29E0711D" w:rsidR="00202839" w:rsidRPr="00274860" w:rsidRDefault="00985BD6">
          <w:pPr>
            <w:pStyle w:val="TOC2"/>
            <w:tabs>
              <w:tab w:val="left" w:pos="110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57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2.2.11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Use case Đăng kí nhận bài viết qua emai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57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9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22803A7" w14:textId="0AF87F75" w:rsidR="00202839" w:rsidRPr="00274860" w:rsidRDefault="00985BD6">
          <w:pPr>
            <w:pStyle w:val="TOC1"/>
            <w:tabs>
              <w:tab w:val="left" w:pos="4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58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HIỆN THỰC WEBSITE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58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11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2420E0F5" w14:textId="7950A9F2" w:rsidR="00202839" w:rsidRPr="00274860" w:rsidRDefault="00985BD6">
          <w:pPr>
            <w:pStyle w:val="TOC2"/>
            <w:tabs>
              <w:tab w:val="left" w:pos="8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59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1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Mô tả chi tiết danh sách màn hình: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59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11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C62CED4" w14:textId="0027B55F" w:rsidR="00202839" w:rsidRPr="00274860" w:rsidRDefault="00985BD6">
          <w:pPr>
            <w:pStyle w:val="TOC2"/>
            <w:tabs>
              <w:tab w:val="left" w:pos="8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60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2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Configure wordpress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60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11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5A55ADC" w14:textId="1F892C79" w:rsidR="00202839" w:rsidRPr="00274860" w:rsidRDefault="00985BD6">
          <w:pPr>
            <w:pStyle w:val="TOC3"/>
            <w:tabs>
              <w:tab w:val="left" w:pos="132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61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2.1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Set up menu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61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11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39B541C" w14:textId="49C2E923" w:rsidR="00202839" w:rsidRPr="00274860" w:rsidRDefault="00985BD6">
          <w:pPr>
            <w:pStyle w:val="TOC3"/>
            <w:tabs>
              <w:tab w:val="left" w:pos="132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62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2.2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Get theme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62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13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78F673C3" w14:textId="6A1786E0" w:rsidR="00202839" w:rsidRPr="00274860" w:rsidRDefault="00985BD6">
          <w:pPr>
            <w:pStyle w:val="TOC2"/>
            <w:tabs>
              <w:tab w:val="left" w:pos="8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63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3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The home page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63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14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21C3E585" w14:textId="66376D07" w:rsidR="00202839" w:rsidRPr="00274860" w:rsidRDefault="00985BD6">
          <w:pPr>
            <w:pStyle w:val="TOC3"/>
            <w:tabs>
              <w:tab w:val="left" w:pos="132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64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3.1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Create The First Section With Call To Action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64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14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7348E585" w14:textId="0B1096D0" w:rsidR="00202839" w:rsidRPr="00274860" w:rsidRDefault="00985BD6">
          <w:pPr>
            <w:pStyle w:val="TOC3"/>
            <w:tabs>
              <w:tab w:val="left" w:pos="132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65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3.2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Tìm kiếm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65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14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4E9A2716" w14:textId="764C2CB4" w:rsidR="00202839" w:rsidRPr="00274860" w:rsidRDefault="00985BD6">
          <w:pPr>
            <w:pStyle w:val="TOC3"/>
            <w:tabs>
              <w:tab w:val="left" w:pos="132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66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3.3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Xem bài viết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66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15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ADA55EE" w14:textId="6FD2541B" w:rsidR="00202839" w:rsidRPr="00274860" w:rsidRDefault="00985BD6">
          <w:pPr>
            <w:pStyle w:val="TOC3"/>
            <w:tabs>
              <w:tab w:val="left" w:pos="132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67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3.4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The coffee brand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67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15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751F4441" w14:textId="0A06C4D8" w:rsidR="00202839" w:rsidRPr="00274860" w:rsidRDefault="00985BD6">
          <w:pPr>
            <w:pStyle w:val="TOC3"/>
            <w:tabs>
              <w:tab w:val="left" w:pos="132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68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3.5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Đăng kí nhận bài viết qua email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68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16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4B8A65AD" w14:textId="720E654F" w:rsidR="00202839" w:rsidRPr="00274860" w:rsidRDefault="00985BD6">
          <w:pPr>
            <w:pStyle w:val="TOC2"/>
            <w:tabs>
              <w:tab w:val="left" w:pos="8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69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4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The City Guides page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69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17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76B85A0" w14:textId="327ED346" w:rsidR="00202839" w:rsidRPr="00274860" w:rsidRDefault="00985BD6">
          <w:pPr>
            <w:pStyle w:val="TOC3"/>
            <w:tabs>
              <w:tab w:val="left" w:pos="132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70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4.1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Coffee shop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70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17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2F2148F" w14:textId="48E5399C" w:rsidR="00202839" w:rsidRPr="00274860" w:rsidRDefault="00985BD6">
          <w:pPr>
            <w:pStyle w:val="TOC3"/>
            <w:tabs>
              <w:tab w:val="left" w:pos="132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71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4.2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Bản đồ khu vực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71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17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C0B65B9" w14:textId="7ECDAECA" w:rsidR="00202839" w:rsidRPr="00274860" w:rsidRDefault="00985BD6">
          <w:pPr>
            <w:pStyle w:val="TOC2"/>
            <w:tabs>
              <w:tab w:val="left" w:pos="8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72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5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The Brew Guides page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72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17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C4A57C1" w14:textId="2708B845" w:rsidR="00202839" w:rsidRPr="00274860" w:rsidRDefault="00985BD6">
          <w:pPr>
            <w:pStyle w:val="TOC2"/>
            <w:tabs>
              <w:tab w:val="left" w:pos="8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73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6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Lastes blog post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73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17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B15502C" w14:textId="1590B9C5" w:rsidR="00202839" w:rsidRPr="00274860" w:rsidRDefault="00985BD6">
          <w:pPr>
            <w:pStyle w:val="TOC3"/>
            <w:tabs>
              <w:tab w:val="left" w:pos="132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74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6.1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Bình luận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74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18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BB15F49" w14:textId="45CDC0BC" w:rsidR="00202839" w:rsidRPr="00274860" w:rsidRDefault="00985BD6">
          <w:pPr>
            <w:pStyle w:val="TOC2"/>
            <w:tabs>
              <w:tab w:val="left" w:pos="8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75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7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About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75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19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7EA128F1" w14:textId="7AC60DA4" w:rsidR="00202839" w:rsidRPr="00274860" w:rsidRDefault="00985BD6">
          <w:pPr>
            <w:pStyle w:val="TOC2"/>
            <w:tabs>
              <w:tab w:val="left" w:pos="8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76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8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Trang quản lí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76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19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7AC92F3" w14:textId="55AA0C89" w:rsidR="00202839" w:rsidRPr="00274860" w:rsidRDefault="00985BD6">
          <w:pPr>
            <w:pStyle w:val="TOC3"/>
            <w:tabs>
              <w:tab w:val="left" w:pos="132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77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8.1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Đăng nhập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77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19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28E2F40" w14:textId="516EBB76" w:rsidR="00202839" w:rsidRPr="00274860" w:rsidRDefault="00985BD6">
          <w:pPr>
            <w:pStyle w:val="TOC3"/>
            <w:tabs>
              <w:tab w:val="left" w:pos="132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78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8.2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Soạn bài viết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78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20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23B75BDB" w14:textId="08B0B359" w:rsidR="00202839" w:rsidRPr="00274860" w:rsidRDefault="00985BD6">
          <w:pPr>
            <w:pStyle w:val="TOC3"/>
            <w:tabs>
              <w:tab w:val="left" w:pos="132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79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8.3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Sửa bài viết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79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20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4C4B9D7A" w14:textId="495268A1" w:rsidR="00202839" w:rsidRPr="00274860" w:rsidRDefault="00985BD6">
          <w:pPr>
            <w:pStyle w:val="TOC3"/>
            <w:tabs>
              <w:tab w:val="left" w:pos="132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80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8.4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Quản lí bài viết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80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21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BE535A7" w14:textId="4697AD51" w:rsidR="00202839" w:rsidRPr="00274860" w:rsidRDefault="00985BD6">
          <w:pPr>
            <w:pStyle w:val="TOC3"/>
            <w:tabs>
              <w:tab w:val="left" w:pos="132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81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3.8.5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Quản lí bình luận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81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21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73480375" w14:textId="078D00EC" w:rsidR="00202839" w:rsidRPr="00274860" w:rsidRDefault="00985BD6">
          <w:pPr>
            <w:pStyle w:val="TOC1"/>
            <w:tabs>
              <w:tab w:val="left" w:pos="4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82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4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KẾT LUẬN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82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22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2CB99DC2" w14:textId="7EE4E032" w:rsidR="00202839" w:rsidRPr="00274860" w:rsidRDefault="00985BD6">
          <w:pPr>
            <w:pStyle w:val="TOC2"/>
            <w:tabs>
              <w:tab w:val="left" w:pos="8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83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4.1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Kết quả đạt được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83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22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7E5F7DC" w14:textId="6DE4D7D0" w:rsidR="00202839" w:rsidRPr="00274860" w:rsidRDefault="00985BD6">
          <w:pPr>
            <w:pStyle w:val="TOC2"/>
            <w:tabs>
              <w:tab w:val="left" w:pos="8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84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4.2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Khó khăn, hạn chế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84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22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7C62B1B2" w14:textId="0D987274" w:rsidR="00202839" w:rsidRPr="00274860" w:rsidRDefault="00985BD6">
          <w:pPr>
            <w:pStyle w:val="TOC2"/>
            <w:tabs>
              <w:tab w:val="left" w:pos="880"/>
              <w:tab w:val="right" w:leader="dot" w:pos="9260"/>
            </w:tabs>
            <w:rPr>
              <w:rFonts w:ascii="Times New Roman" w:hAnsi="Times New Roman" w:cs="Times New Roman"/>
              <w:noProof/>
            </w:rPr>
          </w:pPr>
          <w:hyperlink w:anchor="_Toc28818185" w:history="1"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4.3.</w:t>
            </w:r>
            <w:r w:rsidR="00202839" w:rsidRPr="00274860">
              <w:rPr>
                <w:rFonts w:ascii="Times New Roman" w:hAnsi="Times New Roman" w:cs="Times New Roman"/>
                <w:noProof/>
              </w:rPr>
              <w:tab/>
            </w:r>
            <w:r w:rsidR="00202839" w:rsidRPr="00274860">
              <w:rPr>
                <w:rStyle w:val="Hyperlink"/>
                <w:rFonts w:ascii="Times New Roman" w:hAnsi="Times New Roman" w:cs="Times New Roman"/>
                <w:noProof/>
              </w:rPr>
              <w:t>Phân chia công việc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instrText xml:space="preserve"> PAGEREF _Toc28818185 \h </w:instrTex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t>22</w:t>
            </w:r>
            <w:r w:rsidR="00202839" w:rsidRPr="002748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0105E0B" w14:textId="714806C0" w:rsidR="00F06235" w:rsidRPr="00274860" w:rsidRDefault="00F06235" w:rsidP="00F06235">
          <w:pPr>
            <w:ind w:firstLine="270"/>
            <w:rPr>
              <w:rFonts w:ascii="Times New Roman" w:hAnsi="Times New Roman" w:cs="Times New Roman"/>
              <w:b/>
              <w:bCs/>
              <w:noProof/>
              <w:sz w:val="24"/>
              <w:szCs w:val="24"/>
            </w:rPr>
          </w:pPr>
          <w:r w:rsidRPr="00274860">
            <w:rPr>
              <w:rFonts w:ascii="Times New Roman" w:hAnsi="Times New Roman" w:cs="Times New Roman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14:paraId="1EF4B3A0" w14:textId="77777777" w:rsidR="00F06235" w:rsidRPr="00274860" w:rsidRDefault="00F06235" w:rsidP="00F06235">
      <w:pPr>
        <w:spacing w:after="160" w:line="259" w:lineRule="auto"/>
        <w:rPr>
          <w:rFonts w:ascii="Times New Roman" w:eastAsiaTheme="majorEastAsia" w:hAnsi="Times New Roman" w:cs="Times New Roman"/>
          <w:b/>
          <w:bCs/>
          <w:color w:val="2F5496" w:themeColor="accent1" w:themeShade="BF"/>
          <w:sz w:val="24"/>
          <w:szCs w:val="24"/>
        </w:rPr>
      </w:pPr>
      <w:r w:rsidRPr="00274860">
        <w:rPr>
          <w:rFonts w:ascii="Times New Roman" w:hAnsi="Times New Roman" w:cs="Times New Roman"/>
          <w:sz w:val="24"/>
          <w:szCs w:val="24"/>
        </w:rPr>
        <w:br w:type="page"/>
      </w:r>
    </w:p>
    <w:p w14:paraId="2C9BBC9F" w14:textId="18C2945E" w:rsidR="00F06235" w:rsidRPr="00274860" w:rsidRDefault="0015719D" w:rsidP="00F06235">
      <w:pPr>
        <w:pStyle w:val="Heading1"/>
        <w:numPr>
          <w:ilvl w:val="0"/>
          <w:numId w:val="2"/>
        </w:numPr>
        <w:rPr>
          <w:rFonts w:ascii="Times New Roman" w:hAnsi="Times New Roman" w:cs="Times New Roman"/>
          <w:sz w:val="30"/>
          <w:szCs w:val="30"/>
        </w:rPr>
      </w:pPr>
      <w:bookmarkStart w:id="0" w:name="_Toc28818139"/>
      <w:r w:rsidRPr="00274860">
        <w:rPr>
          <w:rFonts w:ascii="Times New Roman" w:hAnsi="Times New Roman" w:cs="Times New Roman"/>
          <w:sz w:val="30"/>
          <w:szCs w:val="30"/>
        </w:rPr>
        <w:lastRenderedPageBreak/>
        <w:t>TỔNG QUAN</w:t>
      </w:r>
      <w:bookmarkEnd w:id="0"/>
    </w:p>
    <w:p w14:paraId="6D9FDBC7" w14:textId="7D0664A8" w:rsidR="00F06235" w:rsidRPr="00274860" w:rsidRDefault="006B132B" w:rsidP="00F06235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bookmarkStart w:id="1" w:name="_Toc28818140"/>
      <w:proofErr w:type="spellStart"/>
      <w:r w:rsidRPr="00274860">
        <w:rPr>
          <w:rFonts w:ascii="Times New Roman" w:hAnsi="Times New Roman" w:cs="Times New Roman"/>
          <w:sz w:val="28"/>
          <w:szCs w:val="28"/>
        </w:rPr>
        <w:t>Giới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thiệu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về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Mã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nguồn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mở</w:t>
      </w:r>
      <w:bookmarkEnd w:id="1"/>
      <w:proofErr w:type="spellEnd"/>
    </w:p>
    <w:p w14:paraId="38421AC4" w14:textId="68B01D04" w:rsidR="00AB73C6" w:rsidRPr="00274860" w:rsidRDefault="00AB73C6" w:rsidP="00AB73C6">
      <w:pPr>
        <w:pStyle w:val="NormalWeb"/>
        <w:shd w:val="clear" w:color="auto" w:fill="FFFFFF"/>
        <w:spacing w:before="0" w:beforeAutospacing="0" w:after="150" w:afterAutospacing="0" w:line="450" w:lineRule="atLeast"/>
        <w:ind w:left="360"/>
        <w:jc w:val="both"/>
        <w:rPr>
          <w:color w:val="333333"/>
          <w:sz w:val="26"/>
          <w:szCs w:val="26"/>
        </w:rPr>
      </w:pPr>
      <w:r w:rsidRPr="00274860">
        <w:rPr>
          <w:noProof/>
          <w:sz w:val="26"/>
          <w:szCs w:val="26"/>
        </w:rPr>
        <w:drawing>
          <wp:inline distT="0" distB="0" distL="0" distR="0" wp14:anchorId="2F51E1B1" wp14:editId="6A3BF25E">
            <wp:extent cx="5886450" cy="38100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E5F164" w14:textId="7BA306A0" w:rsidR="00370795" w:rsidRPr="00274860" w:rsidRDefault="00370795" w:rsidP="00370795">
      <w:pPr>
        <w:pStyle w:val="NormalWeb"/>
        <w:numPr>
          <w:ilvl w:val="1"/>
          <w:numId w:val="16"/>
        </w:numPr>
        <w:shd w:val="clear" w:color="auto" w:fill="FFFFFF"/>
        <w:spacing w:before="0" w:beforeAutospacing="0" w:after="150" w:afterAutospacing="0" w:line="450" w:lineRule="atLeast"/>
        <w:jc w:val="both"/>
        <w:rPr>
          <w:color w:val="333333"/>
          <w:sz w:val="26"/>
          <w:szCs w:val="26"/>
        </w:rPr>
      </w:pPr>
      <w:proofErr w:type="spellStart"/>
      <w:r w:rsidRPr="00274860">
        <w:rPr>
          <w:color w:val="333333"/>
          <w:sz w:val="26"/>
          <w:szCs w:val="26"/>
        </w:rPr>
        <w:t>Mã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guồ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ở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là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hữ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phầ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ềm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được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u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ấp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dưới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ả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dạ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ã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và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guồn</w:t>
      </w:r>
      <w:proofErr w:type="spellEnd"/>
      <w:r w:rsidRPr="00274860">
        <w:rPr>
          <w:color w:val="333333"/>
          <w:sz w:val="26"/>
          <w:szCs w:val="26"/>
        </w:rPr>
        <w:t xml:space="preserve">, </w:t>
      </w:r>
      <w:proofErr w:type="spellStart"/>
      <w:r w:rsidRPr="00274860">
        <w:rPr>
          <w:color w:val="333333"/>
          <w:sz w:val="26"/>
          <w:szCs w:val="26"/>
        </w:rPr>
        <w:t>khô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hỉ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là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iễ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phí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về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giá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ua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à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hủ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yếu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là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iễ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phí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về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bả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quyền</w:t>
      </w:r>
      <w:proofErr w:type="spellEnd"/>
      <w:r w:rsidRPr="00274860">
        <w:rPr>
          <w:color w:val="333333"/>
          <w:sz w:val="26"/>
          <w:szCs w:val="26"/>
        </w:rPr>
        <w:t xml:space="preserve">: </w:t>
      </w:r>
      <w:proofErr w:type="spellStart"/>
      <w:r w:rsidRPr="00274860">
        <w:rPr>
          <w:color w:val="333333"/>
          <w:sz w:val="26"/>
          <w:szCs w:val="26"/>
        </w:rPr>
        <w:t>người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dù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ó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quyề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sửa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đổi</w:t>
      </w:r>
      <w:proofErr w:type="spellEnd"/>
      <w:r w:rsidRPr="00274860">
        <w:rPr>
          <w:color w:val="333333"/>
          <w:sz w:val="26"/>
          <w:szCs w:val="26"/>
        </w:rPr>
        <w:t xml:space="preserve">, </w:t>
      </w:r>
      <w:proofErr w:type="spellStart"/>
      <w:r w:rsidRPr="00274860">
        <w:rPr>
          <w:color w:val="333333"/>
          <w:sz w:val="26"/>
          <w:szCs w:val="26"/>
        </w:rPr>
        <w:t>cải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iến</w:t>
      </w:r>
      <w:proofErr w:type="spellEnd"/>
      <w:r w:rsidRPr="00274860">
        <w:rPr>
          <w:color w:val="333333"/>
          <w:sz w:val="26"/>
          <w:szCs w:val="26"/>
        </w:rPr>
        <w:t xml:space="preserve">, </w:t>
      </w:r>
      <w:proofErr w:type="spellStart"/>
      <w:r w:rsidRPr="00274860">
        <w:rPr>
          <w:color w:val="333333"/>
          <w:sz w:val="26"/>
          <w:szCs w:val="26"/>
        </w:rPr>
        <w:t>phát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riển</w:t>
      </w:r>
      <w:proofErr w:type="spellEnd"/>
      <w:r w:rsidRPr="00274860">
        <w:rPr>
          <w:color w:val="333333"/>
          <w:sz w:val="26"/>
          <w:szCs w:val="26"/>
        </w:rPr>
        <w:t xml:space="preserve">, </w:t>
      </w:r>
      <w:proofErr w:type="spellStart"/>
      <w:r w:rsidRPr="00274860">
        <w:rPr>
          <w:color w:val="333333"/>
          <w:sz w:val="26"/>
          <w:szCs w:val="26"/>
        </w:rPr>
        <w:t>nâ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ấp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heo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ột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số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guyê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ắc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hung</w:t>
      </w:r>
      <w:proofErr w:type="spellEnd"/>
      <w:r w:rsidRPr="00274860">
        <w:rPr>
          <w:color w:val="333333"/>
          <w:sz w:val="26"/>
          <w:szCs w:val="26"/>
        </w:rPr>
        <w:t xml:space="preserve"> qui </w:t>
      </w:r>
      <w:proofErr w:type="spellStart"/>
      <w:r w:rsidRPr="00274860">
        <w:rPr>
          <w:color w:val="333333"/>
          <w:sz w:val="26"/>
          <w:szCs w:val="26"/>
        </w:rPr>
        <w:t>định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ro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giấy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phép</w:t>
      </w:r>
      <w:proofErr w:type="spellEnd"/>
      <w:r w:rsidRPr="00274860">
        <w:rPr>
          <w:color w:val="333333"/>
          <w:sz w:val="26"/>
          <w:szCs w:val="26"/>
        </w:rPr>
        <w:t xml:space="preserve"> PMNM (</w:t>
      </w:r>
      <w:proofErr w:type="spellStart"/>
      <w:r w:rsidRPr="00274860">
        <w:rPr>
          <w:color w:val="333333"/>
          <w:sz w:val="26"/>
          <w:szCs w:val="26"/>
        </w:rPr>
        <w:t>ví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dụ</w:t>
      </w:r>
      <w:proofErr w:type="spellEnd"/>
      <w:r w:rsidRPr="00274860">
        <w:rPr>
          <w:color w:val="333333"/>
          <w:sz w:val="26"/>
          <w:szCs w:val="26"/>
        </w:rPr>
        <w:t xml:space="preserve"> General Public </w:t>
      </w:r>
      <w:proofErr w:type="spellStart"/>
      <w:r w:rsidRPr="00274860">
        <w:rPr>
          <w:color w:val="333333"/>
          <w:sz w:val="26"/>
          <w:szCs w:val="26"/>
        </w:rPr>
        <w:t>Licence</w:t>
      </w:r>
      <w:proofErr w:type="spellEnd"/>
      <w:r w:rsidRPr="00274860">
        <w:rPr>
          <w:color w:val="333333"/>
          <w:sz w:val="26"/>
          <w:szCs w:val="26"/>
        </w:rPr>
        <w:t xml:space="preserve"> – GPL) </w:t>
      </w:r>
      <w:proofErr w:type="spellStart"/>
      <w:r w:rsidRPr="00274860">
        <w:rPr>
          <w:color w:val="333333"/>
          <w:sz w:val="26"/>
          <w:szCs w:val="26"/>
        </w:rPr>
        <w:t>mà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khô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ầ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xi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phép</w:t>
      </w:r>
      <w:proofErr w:type="spellEnd"/>
      <w:r w:rsidRPr="00274860">
        <w:rPr>
          <w:color w:val="333333"/>
          <w:sz w:val="26"/>
          <w:szCs w:val="26"/>
        </w:rPr>
        <w:t xml:space="preserve"> ai, </w:t>
      </w:r>
      <w:proofErr w:type="spellStart"/>
      <w:r w:rsidRPr="00274860">
        <w:rPr>
          <w:color w:val="333333"/>
          <w:sz w:val="26"/>
          <w:szCs w:val="26"/>
        </w:rPr>
        <w:t>điều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à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họ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khô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được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phép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làm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đối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với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ác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phầ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ềm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guồ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đóng</w:t>
      </w:r>
      <w:proofErr w:type="spellEnd"/>
      <w:r w:rsidRPr="00274860">
        <w:rPr>
          <w:color w:val="333333"/>
          <w:sz w:val="26"/>
          <w:szCs w:val="26"/>
        </w:rPr>
        <w:t xml:space="preserve"> (</w:t>
      </w:r>
      <w:proofErr w:type="spellStart"/>
      <w:r w:rsidRPr="00274860">
        <w:rPr>
          <w:color w:val="333333"/>
          <w:sz w:val="26"/>
          <w:szCs w:val="26"/>
        </w:rPr>
        <w:t>tức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là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phầ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ềm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hươ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ại</w:t>
      </w:r>
      <w:proofErr w:type="spellEnd"/>
      <w:r w:rsidRPr="00274860">
        <w:rPr>
          <w:color w:val="333333"/>
          <w:sz w:val="26"/>
          <w:szCs w:val="26"/>
        </w:rPr>
        <w:t xml:space="preserve">).. </w:t>
      </w:r>
      <w:proofErr w:type="spellStart"/>
      <w:r w:rsidRPr="00274860">
        <w:rPr>
          <w:color w:val="333333"/>
          <w:sz w:val="26"/>
          <w:szCs w:val="26"/>
        </w:rPr>
        <w:t>Nhì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hung</w:t>
      </w:r>
      <w:proofErr w:type="spellEnd"/>
      <w:r w:rsidRPr="00274860">
        <w:rPr>
          <w:color w:val="333333"/>
          <w:sz w:val="26"/>
          <w:szCs w:val="26"/>
        </w:rPr>
        <w:t xml:space="preserve">, </w:t>
      </w:r>
      <w:proofErr w:type="spellStart"/>
      <w:r w:rsidRPr="00274860">
        <w:rPr>
          <w:color w:val="333333"/>
          <w:sz w:val="26"/>
          <w:szCs w:val="26"/>
        </w:rPr>
        <w:t>thuật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gữ</w:t>
      </w:r>
      <w:proofErr w:type="spellEnd"/>
      <w:r w:rsidRPr="00274860">
        <w:rPr>
          <w:color w:val="333333"/>
          <w:sz w:val="26"/>
          <w:szCs w:val="26"/>
        </w:rPr>
        <w:t xml:space="preserve"> “Open source” </w:t>
      </w:r>
      <w:proofErr w:type="spellStart"/>
      <w:r w:rsidRPr="00274860">
        <w:rPr>
          <w:color w:val="333333"/>
          <w:sz w:val="26"/>
          <w:szCs w:val="26"/>
        </w:rPr>
        <w:t>được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dù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để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lôi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uố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ác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hà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kinh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doanh</w:t>
      </w:r>
      <w:proofErr w:type="spellEnd"/>
      <w:r w:rsidRPr="00274860">
        <w:rPr>
          <w:color w:val="333333"/>
          <w:sz w:val="26"/>
          <w:szCs w:val="26"/>
        </w:rPr>
        <w:t xml:space="preserve">, </w:t>
      </w:r>
      <w:proofErr w:type="spellStart"/>
      <w:r w:rsidRPr="00274860">
        <w:rPr>
          <w:color w:val="333333"/>
          <w:sz w:val="26"/>
          <w:szCs w:val="26"/>
        </w:rPr>
        <w:t>một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điều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huậ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lợi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hính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là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sự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iễ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phí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và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ho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phép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gười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dù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ó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quyền</w:t>
      </w:r>
      <w:proofErr w:type="spellEnd"/>
      <w:r w:rsidRPr="00274860">
        <w:rPr>
          <w:color w:val="333333"/>
          <w:sz w:val="26"/>
          <w:szCs w:val="26"/>
        </w:rPr>
        <w:t xml:space="preserve"> “</w:t>
      </w:r>
      <w:proofErr w:type="spellStart"/>
      <w:r w:rsidRPr="00274860">
        <w:rPr>
          <w:color w:val="333333"/>
          <w:sz w:val="26"/>
          <w:szCs w:val="26"/>
        </w:rPr>
        <w:t>sở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hữu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hệ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hống</w:t>
      </w:r>
      <w:proofErr w:type="spellEnd"/>
      <w:r w:rsidRPr="00274860">
        <w:rPr>
          <w:color w:val="333333"/>
          <w:sz w:val="26"/>
          <w:szCs w:val="26"/>
        </w:rPr>
        <w:t>”.</w:t>
      </w:r>
    </w:p>
    <w:p w14:paraId="1B6A4C9E" w14:textId="77777777" w:rsidR="00370795" w:rsidRPr="00274860" w:rsidRDefault="00370795" w:rsidP="00370795">
      <w:pPr>
        <w:pStyle w:val="NormalWeb"/>
        <w:numPr>
          <w:ilvl w:val="1"/>
          <w:numId w:val="16"/>
        </w:numPr>
        <w:shd w:val="clear" w:color="auto" w:fill="FFFFFF"/>
        <w:spacing w:before="0" w:beforeAutospacing="0" w:after="150" w:afterAutospacing="0" w:line="450" w:lineRule="atLeast"/>
        <w:jc w:val="both"/>
        <w:rPr>
          <w:color w:val="333333"/>
          <w:sz w:val="26"/>
          <w:szCs w:val="26"/>
        </w:rPr>
      </w:pPr>
      <w:proofErr w:type="spellStart"/>
      <w:r w:rsidRPr="00274860">
        <w:rPr>
          <w:color w:val="333333"/>
          <w:sz w:val="26"/>
          <w:szCs w:val="26"/>
        </w:rPr>
        <w:t>Nhà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u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ấp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ã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guồ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ở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ó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quyề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yêu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ầu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gười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dù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rả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ột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số</w:t>
      </w:r>
      <w:proofErr w:type="spellEnd"/>
      <w:r w:rsidRPr="00274860">
        <w:rPr>
          <w:color w:val="333333"/>
          <w:sz w:val="26"/>
          <w:szCs w:val="26"/>
        </w:rPr>
        <w:t xml:space="preserve"> chi </w:t>
      </w:r>
      <w:proofErr w:type="spellStart"/>
      <w:r w:rsidRPr="00274860">
        <w:rPr>
          <w:color w:val="333333"/>
          <w:sz w:val="26"/>
          <w:szCs w:val="26"/>
        </w:rPr>
        <w:t>phí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về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ác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dịch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vụ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bảo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hành</w:t>
      </w:r>
      <w:proofErr w:type="spellEnd"/>
      <w:r w:rsidRPr="00274860">
        <w:rPr>
          <w:color w:val="333333"/>
          <w:sz w:val="26"/>
          <w:szCs w:val="26"/>
        </w:rPr>
        <w:t xml:space="preserve">, </w:t>
      </w:r>
      <w:proofErr w:type="spellStart"/>
      <w:r w:rsidRPr="00274860">
        <w:rPr>
          <w:color w:val="333333"/>
          <w:sz w:val="26"/>
          <w:szCs w:val="26"/>
        </w:rPr>
        <w:t>huấ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luyện</w:t>
      </w:r>
      <w:proofErr w:type="spellEnd"/>
      <w:r w:rsidRPr="00274860">
        <w:rPr>
          <w:color w:val="333333"/>
          <w:sz w:val="26"/>
          <w:szCs w:val="26"/>
        </w:rPr>
        <w:t xml:space="preserve">, </w:t>
      </w:r>
      <w:proofErr w:type="spellStart"/>
      <w:r w:rsidRPr="00274860">
        <w:rPr>
          <w:color w:val="333333"/>
          <w:sz w:val="26"/>
          <w:szCs w:val="26"/>
        </w:rPr>
        <w:t>nâ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ấp</w:t>
      </w:r>
      <w:proofErr w:type="spellEnd"/>
      <w:r w:rsidRPr="00274860">
        <w:rPr>
          <w:color w:val="333333"/>
          <w:sz w:val="26"/>
          <w:szCs w:val="26"/>
        </w:rPr>
        <w:t xml:space="preserve">, </w:t>
      </w:r>
      <w:proofErr w:type="spellStart"/>
      <w:r w:rsidRPr="00274860">
        <w:rPr>
          <w:color w:val="333333"/>
          <w:sz w:val="26"/>
          <w:szCs w:val="26"/>
        </w:rPr>
        <w:t>tư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vấn</w:t>
      </w:r>
      <w:proofErr w:type="spellEnd"/>
      <w:r w:rsidRPr="00274860">
        <w:rPr>
          <w:color w:val="333333"/>
          <w:sz w:val="26"/>
          <w:szCs w:val="26"/>
        </w:rPr>
        <w:t xml:space="preserve">, </w:t>
      </w:r>
      <w:proofErr w:type="spellStart"/>
      <w:r w:rsidRPr="00274860">
        <w:rPr>
          <w:color w:val="333333"/>
          <w:sz w:val="26"/>
          <w:szCs w:val="26"/>
        </w:rPr>
        <w:t>vv</w:t>
      </w:r>
      <w:proofErr w:type="spellEnd"/>
      <w:r w:rsidRPr="00274860">
        <w:rPr>
          <w:color w:val="333333"/>
          <w:sz w:val="26"/>
          <w:szCs w:val="26"/>
        </w:rPr>
        <w:t xml:space="preserve">… </w:t>
      </w:r>
      <w:proofErr w:type="spellStart"/>
      <w:r w:rsidRPr="00274860">
        <w:rPr>
          <w:color w:val="333333"/>
          <w:sz w:val="26"/>
          <w:szCs w:val="26"/>
        </w:rPr>
        <w:t>tức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là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hữ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dịch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vụ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hực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sự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đã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hực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hiệ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để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phục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vụ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gười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dùng</w:t>
      </w:r>
      <w:proofErr w:type="spellEnd"/>
      <w:r w:rsidRPr="00274860">
        <w:rPr>
          <w:color w:val="333333"/>
          <w:sz w:val="26"/>
          <w:szCs w:val="26"/>
        </w:rPr>
        <w:t xml:space="preserve">, </w:t>
      </w:r>
      <w:proofErr w:type="spellStart"/>
      <w:r w:rsidRPr="00274860">
        <w:rPr>
          <w:color w:val="333333"/>
          <w:sz w:val="26"/>
          <w:szCs w:val="26"/>
        </w:rPr>
        <w:t>như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khô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được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bá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ác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sả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phẩm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guồ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ở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vì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ó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là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ài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sả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ủa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rí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uệ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hung</w:t>
      </w:r>
      <w:proofErr w:type="spellEnd"/>
      <w:r w:rsidRPr="00274860">
        <w:rPr>
          <w:color w:val="333333"/>
          <w:sz w:val="26"/>
          <w:szCs w:val="26"/>
        </w:rPr>
        <w:t xml:space="preserve">, </w:t>
      </w:r>
      <w:proofErr w:type="spellStart"/>
      <w:r w:rsidRPr="00274860">
        <w:rPr>
          <w:color w:val="333333"/>
          <w:sz w:val="26"/>
          <w:szCs w:val="26"/>
        </w:rPr>
        <w:t>khô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phải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là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ài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sả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riê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ủa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ột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hà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u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ấp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ào</w:t>
      </w:r>
      <w:proofErr w:type="spellEnd"/>
      <w:r w:rsidRPr="00274860">
        <w:rPr>
          <w:color w:val="333333"/>
          <w:sz w:val="26"/>
          <w:szCs w:val="26"/>
        </w:rPr>
        <w:t>.</w:t>
      </w:r>
    </w:p>
    <w:p w14:paraId="580A0138" w14:textId="77777777" w:rsidR="00370795" w:rsidRPr="00274860" w:rsidRDefault="00370795" w:rsidP="00370795">
      <w:pPr>
        <w:pStyle w:val="NormalWeb"/>
        <w:numPr>
          <w:ilvl w:val="1"/>
          <w:numId w:val="16"/>
        </w:numPr>
        <w:shd w:val="clear" w:color="auto" w:fill="FFFFFF"/>
        <w:spacing w:before="0" w:beforeAutospacing="0" w:after="150" w:afterAutospacing="0" w:line="450" w:lineRule="atLeast"/>
        <w:jc w:val="both"/>
        <w:rPr>
          <w:color w:val="333333"/>
          <w:sz w:val="26"/>
          <w:szCs w:val="26"/>
        </w:rPr>
      </w:pPr>
      <w:proofErr w:type="spellStart"/>
      <w:r w:rsidRPr="00274860">
        <w:rPr>
          <w:color w:val="333333"/>
          <w:sz w:val="26"/>
          <w:szCs w:val="26"/>
        </w:rPr>
        <w:t>Tiệ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ích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à</w:t>
      </w:r>
      <w:proofErr w:type="spellEnd"/>
      <w:r w:rsidRPr="00274860">
        <w:rPr>
          <w:color w:val="333333"/>
          <w:sz w:val="26"/>
          <w:szCs w:val="26"/>
        </w:rPr>
        <w:t xml:space="preserve"> Open Source </w:t>
      </w:r>
      <w:proofErr w:type="spellStart"/>
      <w:r w:rsidRPr="00274860">
        <w:rPr>
          <w:color w:val="333333"/>
          <w:sz w:val="26"/>
          <w:szCs w:val="26"/>
        </w:rPr>
        <w:t>ma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lại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hính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là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quyề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ự</w:t>
      </w:r>
      <w:proofErr w:type="spellEnd"/>
      <w:r w:rsidRPr="00274860">
        <w:rPr>
          <w:color w:val="333333"/>
          <w:sz w:val="26"/>
          <w:szCs w:val="26"/>
        </w:rPr>
        <w:t xml:space="preserve"> do </w:t>
      </w:r>
      <w:proofErr w:type="spellStart"/>
      <w:r w:rsidRPr="00274860">
        <w:rPr>
          <w:color w:val="333333"/>
          <w:sz w:val="26"/>
          <w:szCs w:val="26"/>
        </w:rPr>
        <w:t>sử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dụ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hươ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rình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ho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ọi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ục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đích</w:t>
      </w:r>
      <w:proofErr w:type="spellEnd"/>
      <w:r w:rsidRPr="00274860">
        <w:rPr>
          <w:color w:val="333333"/>
          <w:sz w:val="26"/>
          <w:szCs w:val="26"/>
        </w:rPr>
        <w:t xml:space="preserve">, </w:t>
      </w:r>
      <w:proofErr w:type="spellStart"/>
      <w:r w:rsidRPr="00274860">
        <w:rPr>
          <w:color w:val="333333"/>
          <w:sz w:val="26"/>
          <w:szCs w:val="26"/>
        </w:rPr>
        <w:t>quyề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ự</w:t>
      </w:r>
      <w:proofErr w:type="spellEnd"/>
      <w:r w:rsidRPr="00274860">
        <w:rPr>
          <w:color w:val="333333"/>
          <w:sz w:val="26"/>
          <w:szCs w:val="26"/>
        </w:rPr>
        <w:t xml:space="preserve"> do </w:t>
      </w:r>
      <w:proofErr w:type="spellStart"/>
      <w:r w:rsidRPr="00274860">
        <w:rPr>
          <w:color w:val="333333"/>
          <w:sz w:val="26"/>
          <w:szCs w:val="26"/>
        </w:rPr>
        <w:t>để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ghiê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ứu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ấu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rúc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ủa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hươ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rình</w:t>
      </w:r>
      <w:proofErr w:type="spellEnd"/>
      <w:r w:rsidRPr="00274860">
        <w:rPr>
          <w:color w:val="333333"/>
          <w:sz w:val="26"/>
          <w:szCs w:val="26"/>
        </w:rPr>
        <w:t xml:space="preserve">, </w:t>
      </w:r>
      <w:proofErr w:type="spellStart"/>
      <w:r w:rsidRPr="00274860">
        <w:rPr>
          <w:color w:val="333333"/>
          <w:sz w:val="26"/>
          <w:szCs w:val="26"/>
        </w:rPr>
        <w:t>chỉnh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lastRenderedPageBreak/>
        <w:t>sữa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phù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hợp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với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hu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ầu</w:t>
      </w:r>
      <w:proofErr w:type="spellEnd"/>
      <w:r w:rsidRPr="00274860">
        <w:rPr>
          <w:color w:val="333333"/>
          <w:sz w:val="26"/>
          <w:szCs w:val="26"/>
        </w:rPr>
        <w:t xml:space="preserve">, </w:t>
      </w:r>
      <w:proofErr w:type="spellStart"/>
      <w:r w:rsidRPr="00274860">
        <w:rPr>
          <w:color w:val="333333"/>
          <w:sz w:val="26"/>
          <w:szCs w:val="26"/>
        </w:rPr>
        <w:t>truy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ập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vào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ã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guồn</w:t>
      </w:r>
      <w:proofErr w:type="spellEnd"/>
      <w:r w:rsidRPr="00274860">
        <w:rPr>
          <w:color w:val="333333"/>
          <w:sz w:val="26"/>
          <w:szCs w:val="26"/>
        </w:rPr>
        <w:t xml:space="preserve">, </w:t>
      </w:r>
      <w:proofErr w:type="spellStart"/>
      <w:r w:rsidRPr="00274860">
        <w:rPr>
          <w:color w:val="333333"/>
          <w:sz w:val="26"/>
          <w:szCs w:val="26"/>
        </w:rPr>
        <w:t>quyề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ự</w:t>
      </w:r>
      <w:proofErr w:type="spellEnd"/>
      <w:r w:rsidRPr="00274860">
        <w:rPr>
          <w:color w:val="333333"/>
          <w:sz w:val="26"/>
          <w:szCs w:val="26"/>
        </w:rPr>
        <w:t xml:space="preserve"> do </w:t>
      </w:r>
      <w:proofErr w:type="spellStart"/>
      <w:r w:rsidRPr="00274860">
        <w:rPr>
          <w:color w:val="333333"/>
          <w:sz w:val="26"/>
          <w:szCs w:val="26"/>
        </w:rPr>
        <w:t>phâ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phối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lại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ác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phiê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bả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ho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hiều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gười</w:t>
      </w:r>
      <w:proofErr w:type="spellEnd"/>
      <w:r w:rsidRPr="00274860">
        <w:rPr>
          <w:color w:val="333333"/>
          <w:sz w:val="26"/>
          <w:szCs w:val="26"/>
        </w:rPr>
        <w:t xml:space="preserve">, </w:t>
      </w:r>
      <w:proofErr w:type="spellStart"/>
      <w:r w:rsidRPr="00274860">
        <w:rPr>
          <w:color w:val="333333"/>
          <w:sz w:val="26"/>
          <w:szCs w:val="26"/>
        </w:rPr>
        <w:t>quyề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ự</w:t>
      </w:r>
      <w:proofErr w:type="spellEnd"/>
      <w:r w:rsidRPr="00274860">
        <w:rPr>
          <w:color w:val="333333"/>
          <w:sz w:val="26"/>
          <w:szCs w:val="26"/>
        </w:rPr>
        <w:t xml:space="preserve"> do </w:t>
      </w:r>
      <w:proofErr w:type="spellStart"/>
      <w:r w:rsidRPr="00274860">
        <w:rPr>
          <w:color w:val="333333"/>
          <w:sz w:val="26"/>
          <w:szCs w:val="26"/>
        </w:rPr>
        <w:t>cải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iế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hươ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rình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và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phát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hành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nhữ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bả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ải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tiến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vì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mục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đích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ông</w:t>
      </w:r>
      <w:proofErr w:type="spellEnd"/>
      <w:r w:rsidRPr="00274860">
        <w:rPr>
          <w:color w:val="333333"/>
          <w:sz w:val="26"/>
          <w:szCs w:val="26"/>
        </w:rPr>
        <w:t xml:space="preserve"> </w:t>
      </w:r>
      <w:proofErr w:type="spellStart"/>
      <w:r w:rsidRPr="00274860">
        <w:rPr>
          <w:color w:val="333333"/>
          <w:sz w:val="26"/>
          <w:szCs w:val="26"/>
        </w:rPr>
        <w:t>cộng</w:t>
      </w:r>
      <w:proofErr w:type="spellEnd"/>
      <w:r w:rsidRPr="00274860">
        <w:rPr>
          <w:color w:val="333333"/>
          <w:sz w:val="26"/>
          <w:szCs w:val="26"/>
        </w:rPr>
        <w:t>.</w:t>
      </w:r>
    </w:p>
    <w:p w14:paraId="3FC4609A" w14:textId="49682D74" w:rsidR="00370795" w:rsidRPr="00274860" w:rsidRDefault="00370795" w:rsidP="00F06235">
      <w:p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626E8F28" wp14:editId="6656F00F">
            <wp:extent cx="5886450" cy="2075180"/>
            <wp:effectExtent l="0" t="0" r="0" b="1270"/>
            <wp:docPr id="5" name="Picture 5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A49D5F" w14:textId="12362460" w:rsidR="00AB73C6" w:rsidRPr="00274860" w:rsidRDefault="00AB73C6" w:rsidP="00F06235">
      <w:pPr>
        <w:rPr>
          <w:rFonts w:ascii="Times New Roman" w:hAnsi="Times New Roman" w:cs="Times New Roman"/>
          <w:sz w:val="26"/>
          <w:szCs w:val="26"/>
        </w:rPr>
      </w:pPr>
    </w:p>
    <w:p w14:paraId="421E28B4" w14:textId="54DEF322" w:rsidR="00AB73C6" w:rsidRPr="00274860" w:rsidRDefault="00AB73C6" w:rsidP="00AB73C6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ợ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íc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guồ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ở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>:</w:t>
      </w:r>
    </w:p>
    <w:p w14:paraId="082248C8" w14:textId="5E3A7C7D" w:rsidR="00AB73C6" w:rsidRPr="00274860" w:rsidRDefault="00AB73C6" w:rsidP="00AB73C6">
      <w:pPr>
        <w:pStyle w:val="ListParagraph"/>
        <w:numPr>
          <w:ilvl w:val="1"/>
          <w:numId w:val="17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Khả</w:t>
      </w:r>
      <w:proofErr w:type="spellEnd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ăng</w:t>
      </w:r>
      <w:proofErr w:type="spellEnd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quản</w:t>
      </w:r>
      <w:proofErr w:type="spellEnd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rị</w:t>
      </w:r>
      <w:proofErr w:type="spellEnd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và</w:t>
      </w:r>
      <w:proofErr w:type="spellEnd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iều</w:t>
      </w:r>
      <w:proofErr w:type="spellEnd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khiển</w:t>
      </w:r>
      <w:proofErr w:type="spellEnd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ao</w:t>
      </w:r>
      <w:proofErr w:type="spellEnd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:</w:t>
      </w:r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 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ã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guồ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ở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ượ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giớ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huyê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ô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ưa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huộ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hiề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do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họ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ó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khả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ă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quả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lí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và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kiểm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soát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sả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phẩm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ủa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ình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hiề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hơ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.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Họ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ó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hể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ho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phép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phầ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ào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hoạt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ộ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,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phầ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ào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khô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.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ò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rê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phươ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diệ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gườ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sử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dụ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sả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phẩm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,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ặ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dù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khô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biết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hiề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về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khá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iệm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ày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hư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họ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lạ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ượ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hưở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khá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hiề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lợ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ích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ừ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loạ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ã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guồ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ày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.</w:t>
      </w:r>
    </w:p>
    <w:p w14:paraId="04C6AB36" w14:textId="24C60988" w:rsidR="00AB73C6" w:rsidRPr="00274860" w:rsidRDefault="00AB73C6" w:rsidP="00AB73C6">
      <w:pPr>
        <w:pStyle w:val="ListParagraph"/>
        <w:numPr>
          <w:ilvl w:val="1"/>
          <w:numId w:val="17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ăng</w:t>
      </w:r>
      <w:proofErr w:type="spellEnd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khả</w:t>
      </w:r>
      <w:proofErr w:type="spellEnd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ăng</w:t>
      </w:r>
      <w:proofErr w:type="spellEnd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sáng</w:t>
      </w:r>
      <w:proofErr w:type="spellEnd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ạo</w:t>
      </w:r>
      <w:proofErr w:type="spellEnd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:</w:t>
      </w:r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 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Vì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ượ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hiết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kế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dướ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dạ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“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ở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”,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ê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hiề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gườ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ó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hể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ghiê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ứ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ể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ạo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ra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á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phầ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ềm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ốt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hơ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.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ây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ó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hể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xem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là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ột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sả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phẩm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hách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hứ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hiề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lập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rình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viê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ro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quá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rình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sá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ạo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ủa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ình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.</w:t>
      </w:r>
    </w:p>
    <w:p w14:paraId="5C68698A" w14:textId="38F218F8" w:rsidR="00AB73C6" w:rsidRPr="00274860" w:rsidRDefault="00AB73C6" w:rsidP="00AB73C6">
      <w:pPr>
        <w:pStyle w:val="ListParagraph"/>
        <w:numPr>
          <w:ilvl w:val="1"/>
          <w:numId w:val="17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ộ</w:t>
      </w:r>
      <w:proofErr w:type="spellEnd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an </w:t>
      </w:r>
      <w:proofErr w:type="spellStart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inh</w:t>
      </w:r>
      <w:proofErr w:type="spellEnd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ao</w:t>
      </w:r>
      <w:proofErr w:type="spellEnd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:</w:t>
      </w:r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 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ột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iề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khá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ghịch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lý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ở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phầ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ềm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ã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guồ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ở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là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ó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lạ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ượ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bảo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ật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và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an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inh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ao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hơ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á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phầ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ềm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ộ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quyề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khá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. 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Lý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do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lý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giả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ho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iề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ày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là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 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vì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hiề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gườ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lập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rình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ó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hể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ù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làm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việ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rê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ột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phầ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ềm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guồ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ở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à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khô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ầ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xi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phép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ừ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á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á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giả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gố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,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ê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họ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ó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hể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sửa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hữa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,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ập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hật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và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â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ấp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phầ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ềm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ã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guồ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ở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hanh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hơ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á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phầ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ềm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ó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bả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quyề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.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ó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ách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khá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,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kh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ó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ả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ột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ộ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ồ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ù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ập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ru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“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hăm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só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”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ột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sả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phẩm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hì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hắ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hắ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ó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sẽ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ả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iế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và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sở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hữ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hiề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hứ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ă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ốt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hơ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.</w:t>
      </w:r>
    </w:p>
    <w:p w14:paraId="3AB4C73F" w14:textId="75815866" w:rsidR="00AB73C6" w:rsidRPr="00274860" w:rsidRDefault="00AB73C6" w:rsidP="00AB73C6">
      <w:pPr>
        <w:pStyle w:val="ListParagraph"/>
        <w:numPr>
          <w:ilvl w:val="1"/>
          <w:numId w:val="17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Ổn</w:t>
      </w:r>
      <w:proofErr w:type="spellEnd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ịnh</w:t>
      </w:r>
      <w:proofErr w:type="spellEnd"/>
      <w:r w:rsidRPr="00274860">
        <w:rPr>
          <w:rStyle w:val="Strong"/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:</w:t>
      </w:r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 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hiề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gườ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ánh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giá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ao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ã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guồ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ở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vì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ho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rằ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ó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ó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hể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hỗ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rợ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ho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hiề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ô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ty,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doanh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ghiệp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ro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á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dự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á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qua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rọ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,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ó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ính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hất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dà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hạ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.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Ví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dụ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kh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uố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ở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rộ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hay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ả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hiệ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á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hứ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ă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ho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website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ô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ty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sa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hiề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ăm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hoạt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ộ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,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ộ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gũ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lập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rình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viê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ro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ô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ty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ủa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họ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ó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hể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iề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hỉnh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ã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guồ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lastRenderedPageBreak/>
        <w:t>mở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ể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áp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ứ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á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yê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ầ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ày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.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ố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vớ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á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ã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guồ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có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bả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quyề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hì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quá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rình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ày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lạ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gầ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hư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phứ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ạp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hơ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.</w:t>
      </w:r>
    </w:p>
    <w:p w14:paraId="4E23984E" w14:textId="40227D6A" w:rsidR="00F06235" w:rsidRPr="00274860" w:rsidRDefault="006B132B" w:rsidP="00F06235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bookmarkStart w:id="2" w:name="_Toc28818141"/>
      <w:proofErr w:type="spellStart"/>
      <w:r w:rsidRPr="00274860">
        <w:rPr>
          <w:rFonts w:ascii="Times New Roman" w:hAnsi="Times New Roman" w:cs="Times New Roman"/>
          <w:sz w:val="28"/>
          <w:szCs w:val="28"/>
        </w:rPr>
        <w:t>Giới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thiệu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về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WordPress</w:t>
      </w:r>
      <w:bookmarkEnd w:id="2"/>
    </w:p>
    <w:p w14:paraId="1D35A00C" w14:textId="65BD1ADE" w:rsidR="00B352F7" w:rsidRPr="00274860" w:rsidRDefault="00B352F7" w:rsidP="00F17509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WordPress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ượ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ánh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giá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là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ã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guồ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ở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với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CMS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hoạt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ộ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ạnh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hất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ừ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rướ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ế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nay.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Rất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hiề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website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ro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hiều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lĩnh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vực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hiệ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nay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ã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và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a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sử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dụ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ã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nguồ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mở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ể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hoạt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động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và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phát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triển</w:t>
      </w:r>
      <w:proofErr w:type="spellEnd"/>
      <w:r w:rsidRPr="00274860">
        <w:rPr>
          <w:rFonts w:ascii="Times New Roman" w:hAnsi="Times New Roman" w:cs="Times New Roman"/>
          <w:color w:val="222222"/>
          <w:sz w:val="26"/>
          <w:szCs w:val="26"/>
          <w:shd w:val="clear" w:color="auto" w:fill="FFFFFF"/>
        </w:rPr>
        <w:t>.</w:t>
      </w:r>
    </w:p>
    <w:p w14:paraId="22BCB415" w14:textId="3EAAEE7F" w:rsidR="00B352F7" w:rsidRPr="00274860" w:rsidRDefault="00B352F7" w:rsidP="00EB6487">
      <w:pPr>
        <w:ind w:firstLine="360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735E7D01" wp14:editId="15E99FFA">
            <wp:extent cx="5718175" cy="3329940"/>
            <wp:effectExtent l="0" t="0" r="0" b="3810"/>
            <wp:docPr id="9" name="Picture 9" descr="Image result for wordpress là gì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Image result for wordpress là gì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8175" cy="3329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CFCCB" w14:textId="37CF780A" w:rsidR="00B352F7" w:rsidRPr="00274860" w:rsidRDefault="005F44C7" w:rsidP="00F17509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t xml:space="preserve">WordPress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phầ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ề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guồ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ở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iễ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phí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iế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bằ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gô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gữ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PHP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ị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ơ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sở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MySQL.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Phầ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ề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ộ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dung (CMS)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à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bạ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ạ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ra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a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eb.</w:t>
      </w:r>
    </w:p>
    <w:p w14:paraId="2D3CE0B0" w14:textId="51C11E09" w:rsidR="005F44C7" w:rsidRPr="00274860" w:rsidRDefault="005F44C7" w:rsidP="00F17509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iả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ì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ó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ụ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iúp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à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a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eb, blog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oặ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ứ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riê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ìn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ó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CMS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ố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ấ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66D1E" w:rsidRPr="00274860">
        <w:rPr>
          <w:rFonts w:ascii="Times New Roman" w:hAnsi="Times New Roman" w:cs="Times New Roman"/>
          <w:sz w:val="26"/>
          <w:szCs w:val="26"/>
        </w:rPr>
        <w:t>bạn</w:t>
      </w:r>
      <w:proofErr w:type="spellEnd"/>
      <w:r w:rsidR="00266D1E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66D1E" w:rsidRPr="00274860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="00266D1E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66D1E" w:rsidRPr="00274860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="00266D1E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66D1E" w:rsidRPr="00274860">
        <w:rPr>
          <w:rFonts w:ascii="Times New Roman" w:hAnsi="Times New Roman" w:cs="Times New Roman"/>
          <w:sz w:val="26"/>
          <w:szCs w:val="26"/>
        </w:rPr>
        <w:t>chọn</w:t>
      </w:r>
      <w:proofErr w:type="spellEnd"/>
      <w:r w:rsidR="00266D1E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66D1E" w:rsidRPr="00274860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="00266D1E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66D1E" w:rsidRPr="00274860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="00266D1E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66D1E" w:rsidRPr="00274860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="00266D1E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66D1E" w:rsidRPr="00274860">
        <w:rPr>
          <w:rFonts w:ascii="Times New Roman" w:hAnsi="Times New Roman" w:cs="Times New Roman"/>
          <w:sz w:val="26"/>
          <w:szCs w:val="26"/>
        </w:rPr>
        <w:t>tạo</w:t>
      </w:r>
      <w:proofErr w:type="spellEnd"/>
      <w:r w:rsidR="00266D1E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66D1E" w:rsidRPr="00274860">
        <w:rPr>
          <w:rFonts w:ascii="Times New Roman" w:hAnsi="Times New Roman" w:cs="Times New Roman"/>
          <w:sz w:val="26"/>
          <w:szCs w:val="26"/>
        </w:rPr>
        <w:t>trang</w:t>
      </w:r>
      <w:proofErr w:type="spellEnd"/>
      <w:r w:rsidR="00266D1E" w:rsidRPr="00274860">
        <w:rPr>
          <w:rFonts w:ascii="Times New Roman" w:hAnsi="Times New Roman" w:cs="Times New Roman"/>
          <w:sz w:val="26"/>
          <w:szCs w:val="26"/>
        </w:rPr>
        <w:t xml:space="preserve"> web </w:t>
      </w:r>
      <w:proofErr w:type="spellStart"/>
      <w:r w:rsidR="00266D1E" w:rsidRPr="00274860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="00266D1E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66D1E" w:rsidRPr="00274860">
        <w:rPr>
          <w:rFonts w:ascii="Times New Roman" w:hAnsi="Times New Roman" w:cs="Times New Roman"/>
          <w:sz w:val="26"/>
          <w:szCs w:val="26"/>
        </w:rPr>
        <w:t>cá</w:t>
      </w:r>
      <w:proofErr w:type="spellEnd"/>
      <w:r w:rsidR="00266D1E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66D1E" w:rsidRPr="00274860">
        <w:rPr>
          <w:rFonts w:ascii="Times New Roman" w:hAnsi="Times New Roman" w:cs="Times New Roman"/>
          <w:sz w:val="26"/>
          <w:szCs w:val="26"/>
        </w:rPr>
        <w:t>nhân</w:t>
      </w:r>
      <w:proofErr w:type="spellEnd"/>
      <w:r w:rsidR="00266D1E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66D1E" w:rsidRPr="00274860">
        <w:rPr>
          <w:rFonts w:ascii="Times New Roman" w:hAnsi="Times New Roman" w:cs="Times New Roman"/>
          <w:sz w:val="26"/>
          <w:szCs w:val="26"/>
        </w:rPr>
        <w:t>mình</w:t>
      </w:r>
      <w:proofErr w:type="spellEnd"/>
      <w:r w:rsidR="00266D1E" w:rsidRPr="00274860">
        <w:rPr>
          <w:rFonts w:ascii="Times New Roman" w:hAnsi="Times New Roman" w:cs="Times New Roman"/>
          <w:sz w:val="26"/>
          <w:szCs w:val="26"/>
        </w:rPr>
        <w:t>.</w:t>
      </w:r>
    </w:p>
    <w:p w14:paraId="78AA1BA7" w14:textId="32FC1DF6" w:rsidR="00266D1E" w:rsidRPr="00274860" w:rsidRDefault="00266D1E" w:rsidP="00F17509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t xml:space="preserve">WordPress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phá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iể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ằ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ụ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ịc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phụ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ụ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ố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dù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phổ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ầ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quá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iều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iế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ứ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ập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ìn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hay website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â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a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ì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a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á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ordPress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rấ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iả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ia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diệ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ự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qua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iúp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bạ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ắ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rõ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ơ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ấu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ebsite WordPress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ờ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ia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gắn</w:t>
      </w:r>
      <w:proofErr w:type="spellEnd"/>
      <w:r w:rsidR="00990A4B" w:rsidRPr="00274860">
        <w:rPr>
          <w:rFonts w:ascii="Times New Roman" w:hAnsi="Times New Roman" w:cs="Times New Roman"/>
          <w:sz w:val="26"/>
          <w:szCs w:val="26"/>
        </w:rPr>
        <w:t>.</w:t>
      </w:r>
    </w:p>
    <w:p w14:paraId="0D16460E" w14:textId="701B3C71" w:rsidR="00990A4B" w:rsidRPr="00274860" w:rsidRDefault="00990A4B" w:rsidP="00F17509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uy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iê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, WordPress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ũ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ủ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ạn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in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oạ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phụ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ụ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ai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ã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am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iểu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ghệ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oặ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ạy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a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eb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in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F17509" w:rsidRPr="00274860">
        <w:rPr>
          <w:rFonts w:ascii="Times New Roman" w:hAnsi="Times New Roman" w:cs="Times New Roman"/>
          <w:sz w:val="26"/>
          <w:szCs w:val="26"/>
        </w:rPr>
        <w:t>d</w:t>
      </w:r>
      <w:r w:rsidRPr="00274860">
        <w:rPr>
          <w:rFonts w:ascii="Times New Roman" w:hAnsi="Times New Roman" w:cs="Times New Roman"/>
          <w:sz w:val="26"/>
          <w:szCs w:val="26"/>
        </w:rPr>
        <w:t>oan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>.</w:t>
      </w:r>
    </w:p>
    <w:p w14:paraId="4CAC9714" w14:textId="3E97EA62" w:rsidR="00990A4B" w:rsidRPr="00274860" w:rsidRDefault="00F17509" w:rsidP="00F17509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t xml:space="preserve">WordPress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sự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ựa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ơ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25%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ườ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iệu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a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eb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ầu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nay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: CNN, BBC America, Variety, Sony Music, MTV News, Bata, Mashable,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echCrunc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Quatz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>, …</w:t>
      </w:r>
    </w:p>
    <w:p w14:paraId="65077449" w14:textId="681CE43C" w:rsidR="00F17509" w:rsidRPr="00274860" w:rsidRDefault="00486312" w:rsidP="00F17509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t xml:space="preserve">Hosting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ũ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ấ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ề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ầ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xe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xé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ĩ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ưỡ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do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hosting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ố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à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a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eb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ẹp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ẽ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ả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ậ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é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e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iều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ấ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ề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há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ế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ê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ordPress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ì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02EC1" w:rsidRPr="00274860">
        <w:rPr>
          <w:rFonts w:ascii="Times New Roman" w:hAnsi="Times New Roman" w:cs="Times New Roman"/>
          <w:sz w:val="26"/>
          <w:szCs w:val="26"/>
        </w:rPr>
        <w:t>cũng</w:t>
      </w:r>
      <w:proofErr w:type="spellEnd"/>
      <w:r w:rsidR="00E02EC1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02EC1" w:rsidRPr="00274860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="00E02EC1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02EC1" w:rsidRPr="00274860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="00E02EC1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02EC1" w:rsidRPr="00274860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="00E02EC1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02EC1" w:rsidRPr="00274860">
        <w:rPr>
          <w:rFonts w:ascii="Times New Roman" w:hAnsi="Times New Roman" w:cs="Times New Roman"/>
          <w:sz w:val="26"/>
          <w:szCs w:val="26"/>
        </w:rPr>
        <w:t>ưu</w:t>
      </w:r>
      <w:proofErr w:type="spellEnd"/>
      <w:r w:rsidR="00E02EC1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02EC1" w:rsidRPr="0027486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E02EC1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02EC1" w:rsidRPr="00274860">
        <w:rPr>
          <w:rFonts w:ascii="Times New Roman" w:hAnsi="Times New Roman" w:cs="Times New Roman"/>
          <w:sz w:val="26"/>
          <w:szCs w:val="26"/>
        </w:rPr>
        <w:t>nhược</w:t>
      </w:r>
      <w:proofErr w:type="spellEnd"/>
      <w:r w:rsidR="00E02EC1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02EC1" w:rsidRPr="00274860">
        <w:rPr>
          <w:rFonts w:ascii="Times New Roman" w:hAnsi="Times New Roman" w:cs="Times New Roman"/>
          <w:sz w:val="26"/>
          <w:szCs w:val="26"/>
        </w:rPr>
        <w:t>điểm</w:t>
      </w:r>
      <w:proofErr w:type="spellEnd"/>
      <w:r w:rsidR="00E02EC1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02EC1" w:rsidRPr="00274860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="00E02EC1" w:rsidRPr="00274860">
        <w:rPr>
          <w:rFonts w:ascii="Times New Roman" w:hAnsi="Times New Roman" w:cs="Times New Roman"/>
          <w:sz w:val="26"/>
          <w:szCs w:val="26"/>
        </w:rPr>
        <w:t xml:space="preserve"> hosting</w:t>
      </w:r>
      <w:r w:rsidR="00F80630" w:rsidRPr="00274860">
        <w:rPr>
          <w:rFonts w:ascii="Times New Roman" w:hAnsi="Times New Roman" w:cs="Times New Roman"/>
          <w:sz w:val="26"/>
          <w:szCs w:val="26"/>
        </w:rPr>
        <w:t>.</w:t>
      </w:r>
    </w:p>
    <w:p w14:paraId="1BE60F6A" w14:textId="1B1BB698" w:rsidR="00F80630" w:rsidRPr="00274860" w:rsidRDefault="00F80630" w:rsidP="00F17509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lastRenderedPageBreak/>
        <w:t>Ưu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iểm</w:t>
      </w:r>
      <w:proofErr w:type="spellEnd"/>
    </w:p>
    <w:p w14:paraId="3749B839" w14:textId="4EDA8EA2" w:rsidR="00E02EC1" w:rsidRPr="00274860" w:rsidRDefault="00E02EC1" w:rsidP="00E02EC1">
      <w:pPr>
        <w:pStyle w:val="ListParagraph"/>
        <w:numPr>
          <w:ilvl w:val="1"/>
          <w:numId w:val="17"/>
        </w:num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t xml:space="preserve">Chi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phí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phù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ợp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oà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ả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doan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ghiệp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ừa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ỏ</w:t>
      </w:r>
      <w:proofErr w:type="spellEnd"/>
    </w:p>
    <w:p w14:paraId="319EC17B" w14:textId="29CE6828" w:rsidR="00E02EC1" w:rsidRPr="00274860" w:rsidRDefault="00E02EC1" w:rsidP="00E02EC1">
      <w:pPr>
        <w:pStyle w:val="ListParagraph"/>
        <w:numPr>
          <w:ilvl w:val="1"/>
          <w:numId w:val="17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íc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ợp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ớ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ạ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a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eb </w:t>
      </w:r>
    </w:p>
    <w:p w14:paraId="6E7E9175" w14:textId="1B348F18" w:rsidR="00E02EC1" w:rsidRPr="00274860" w:rsidRDefault="00E02EC1" w:rsidP="00E02EC1">
      <w:pPr>
        <w:pStyle w:val="ListParagraph"/>
        <w:numPr>
          <w:ilvl w:val="1"/>
          <w:numId w:val="17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ủ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chia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sẻ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iớ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ạ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ở WordPress</w:t>
      </w:r>
    </w:p>
    <w:p w14:paraId="4A62420B" w14:textId="1B4E9276" w:rsidR="00E02EC1" w:rsidRPr="00274860" w:rsidRDefault="00E02EC1" w:rsidP="00E02EC1">
      <w:pPr>
        <w:pStyle w:val="ListParagraph"/>
        <w:numPr>
          <w:ilvl w:val="1"/>
          <w:numId w:val="17"/>
        </w:num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t xml:space="preserve">Plugin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ô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ạn</w:t>
      </w:r>
      <w:proofErr w:type="spellEnd"/>
    </w:p>
    <w:p w14:paraId="305575EF" w14:textId="1E039D1E" w:rsidR="00E02EC1" w:rsidRPr="00274860" w:rsidRDefault="00E02EC1" w:rsidP="00E02EC1">
      <w:pPr>
        <w:pStyle w:val="ListParagraph"/>
        <w:numPr>
          <w:ilvl w:val="1"/>
          <w:numId w:val="17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Dễ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dà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ắp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ặ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ùy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biế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cPanel</w:t>
      </w:r>
    </w:p>
    <w:p w14:paraId="0BAF3F33" w14:textId="4C3F1E87" w:rsidR="00E02EC1" w:rsidRPr="00274860" w:rsidRDefault="00E02EC1" w:rsidP="00E02EC1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ượ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iể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>:</w:t>
      </w:r>
    </w:p>
    <w:p w14:paraId="2C830E98" w14:textId="79D71804" w:rsidR="00E02EC1" w:rsidRPr="00274860" w:rsidRDefault="00F80630" w:rsidP="00E02EC1">
      <w:pPr>
        <w:pStyle w:val="ListParagraph"/>
        <w:numPr>
          <w:ilvl w:val="1"/>
          <w:numId w:val="19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à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guyê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chia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sẻ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à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ớ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ì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a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eb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à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ạy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ậm</w:t>
      </w:r>
      <w:proofErr w:type="spellEnd"/>
    </w:p>
    <w:p w14:paraId="4BC14A03" w14:textId="0C42C485" w:rsidR="00F80630" w:rsidRPr="00274860" w:rsidRDefault="00F80630" w:rsidP="00E02EC1">
      <w:pPr>
        <w:pStyle w:val="ListParagraph"/>
        <w:numPr>
          <w:ilvl w:val="1"/>
          <w:numId w:val="19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í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ỗ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ợ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ỹ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uậ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uyê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biệ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ơ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uy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iê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ếu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ì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ú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u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ấp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ì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iều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phả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ấ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ề</w:t>
      </w:r>
      <w:proofErr w:type="spellEnd"/>
    </w:p>
    <w:p w14:paraId="7879E79F" w14:textId="4A57EEDC" w:rsidR="00C62630" w:rsidRPr="00274860" w:rsidRDefault="00C62630" w:rsidP="00C62630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bookmarkStart w:id="3" w:name="_Toc28818142"/>
      <w:proofErr w:type="spellStart"/>
      <w:r w:rsidRPr="00274860">
        <w:rPr>
          <w:rFonts w:ascii="Times New Roman" w:hAnsi="Times New Roman" w:cs="Times New Roman"/>
          <w:sz w:val="28"/>
          <w:szCs w:val="28"/>
        </w:rPr>
        <w:t>Cài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đặt</w:t>
      </w:r>
      <w:proofErr w:type="spellEnd"/>
      <w:r w:rsidR="00E37325" w:rsidRPr="00274860">
        <w:rPr>
          <w:rFonts w:ascii="Times New Roman" w:hAnsi="Times New Roman" w:cs="Times New Roman"/>
          <w:sz w:val="28"/>
          <w:szCs w:val="28"/>
        </w:rPr>
        <w:t xml:space="preserve"> WordPress</w:t>
      </w:r>
      <w:r w:rsidR="00282E13" w:rsidRPr="002748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82E13" w:rsidRPr="00274860">
        <w:rPr>
          <w:rFonts w:ascii="Times New Roman" w:hAnsi="Times New Roman" w:cs="Times New Roman"/>
          <w:sz w:val="28"/>
          <w:szCs w:val="28"/>
        </w:rPr>
        <w:t>trên</w:t>
      </w:r>
      <w:proofErr w:type="spellEnd"/>
      <w:r w:rsidR="00282E13" w:rsidRPr="00274860">
        <w:rPr>
          <w:rFonts w:ascii="Times New Roman" w:hAnsi="Times New Roman" w:cs="Times New Roman"/>
          <w:sz w:val="28"/>
          <w:szCs w:val="28"/>
        </w:rPr>
        <w:t xml:space="preserve"> localhost </w:t>
      </w:r>
      <w:proofErr w:type="spellStart"/>
      <w:r w:rsidR="00282E13" w:rsidRPr="00274860">
        <w:rPr>
          <w:rFonts w:ascii="Times New Roman" w:hAnsi="Times New Roman" w:cs="Times New Roman"/>
          <w:sz w:val="28"/>
          <w:szCs w:val="28"/>
        </w:rPr>
        <w:t>dùng</w:t>
      </w:r>
      <w:proofErr w:type="spellEnd"/>
      <w:r w:rsidR="00282E13" w:rsidRPr="00274860">
        <w:rPr>
          <w:rFonts w:ascii="Times New Roman" w:hAnsi="Times New Roman" w:cs="Times New Roman"/>
          <w:sz w:val="28"/>
          <w:szCs w:val="28"/>
        </w:rPr>
        <w:t xml:space="preserve"> XAMPP</w:t>
      </w:r>
      <w:bookmarkEnd w:id="3"/>
    </w:p>
    <w:p w14:paraId="684C5191" w14:textId="2C314BA4" w:rsidR="008F1E18" w:rsidRPr="00274860" w:rsidRDefault="002551D1" w:rsidP="002551D1">
      <w:pPr>
        <w:pStyle w:val="ListParagraph"/>
        <w:numPr>
          <w:ilvl w:val="0"/>
          <w:numId w:val="21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Bướ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1: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ả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xuố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iả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é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ordPress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ạ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ịa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ỉ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hyperlink r:id="rId13" w:history="1">
        <w:r w:rsidRPr="00274860">
          <w:rPr>
            <w:rStyle w:val="Hyperlink"/>
            <w:rFonts w:ascii="Times New Roman" w:hAnsi="Times New Roman" w:cs="Times New Roman"/>
            <w:sz w:val="26"/>
            <w:szCs w:val="26"/>
            <w:bdr w:val="none" w:sz="0" w:space="0" w:color="auto" w:frame="1"/>
            <w:shd w:val="clear" w:color="auto" w:fill="FFFFFF"/>
          </w:rPr>
          <w:t>https://wordpress.org/doad/</w:t>
        </w:r>
      </w:hyperlink>
      <w:r w:rsidRPr="00274860">
        <w:rPr>
          <w:rFonts w:ascii="Times New Roman" w:hAnsi="Times New Roman" w:cs="Times New Roman"/>
          <w:color w:val="32373C"/>
          <w:sz w:val="26"/>
          <w:szCs w:val="26"/>
          <w:shd w:val="clear" w:color="auto" w:fill="FFFFFF"/>
        </w:rPr>
        <w:t> </w:t>
      </w:r>
    </w:p>
    <w:p w14:paraId="7A2FA60C" w14:textId="6BF52A85" w:rsidR="002551D1" w:rsidRPr="00274860" w:rsidRDefault="002551D1" w:rsidP="002551D1">
      <w:pPr>
        <w:pStyle w:val="ListParagraph"/>
        <w:numPr>
          <w:ilvl w:val="0"/>
          <w:numId w:val="21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Bướ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2: Copy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ư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ụ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ừa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iả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é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82E13" w:rsidRPr="00274860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="00282E13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82E13" w:rsidRPr="00274860">
        <w:rPr>
          <w:rFonts w:ascii="Times New Roman" w:hAnsi="Times New Roman" w:cs="Times New Roman"/>
          <w:sz w:val="26"/>
          <w:szCs w:val="26"/>
        </w:rPr>
        <w:t>thư</w:t>
      </w:r>
      <w:proofErr w:type="spellEnd"/>
      <w:r w:rsidR="00282E13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82E13" w:rsidRPr="00274860">
        <w:rPr>
          <w:rFonts w:ascii="Times New Roman" w:hAnsi="Times New Roman" w:cs="Times New Roman"/>
          <w:sz w:val="26"/>
          <w:szCs w:val="26"/>
        </w:rPr>
        <w:t>mục</w:t>
      </w:r>
      <w:proofErr w:type="spellEnd"/>
      <w:r w:rsidR="00282E13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82E13" w:rsidRPr="00274860">
        <w:rPr>
          <w:rFonts w:ascii="Times New Roman" w:hAnsi="Times New Roman" w:cs="Times New Roman"/>
          <w:sz w:val="26"/>
          <w:szCs w:val="26"/>
        </w:rPr>
        <w:t>htdocs</w:t>
      </w:r>
      <w:proofErr w:type="spellEnd"/>
      <w:r w:rsidR="00282E13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82E13" w:rsidRPr="00274860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="00282E13" w:rsidRPr="00274860">
        <w:rPr>
          <w:rFonts w:ascii="Times New Roman" w:hAnsi="Times New Roman" w:cs="Times New Roman"/>
          <w:sz w:val="26"/>
          <w:szCs w:val="26"/>
        </w:rPr>
        <w:t xml:space="preserve"> XAMPP (</w:t>
      </w:r>
      <w:proofErr w:type="spellStart"/>
      <w:r w:rsidR="00282E13" w:rsidRPr="00274860">
        <w:rPr>
          <w:rFonts w:ascii="Times New Roman" w:hAnsi="Times New Roman" w:cs="Times New Roman"/>
          <w:sz w:val="26"/>
          <w:szCs w:val="26"/>
        </w:rPr>
        <w:t>Nếu</w:t>
      </w:r>
      <w:proofErr w:type="spellEnd"/>
      <w:r w:rsidR="00282E13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82E13" w:rsidRPr="00274860">
        <w:rPr>
          <w:rFonts w:ascii="Times New Roman" w:hAnsi="Times New Roman" w:cs="Times New Roman"/>
          <w:sz w:val="26"/>
          <w:szCs w:val="26"/>
        </w:rPr>
        <w:t>chưa</w:t>
      </w:r>
      <w:proofErr w:type="spellEnd"/>
      <w:r w:rsidR="00282E13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82E13" w:rsidRPr="00274860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="00282E13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82E13" w:rsidRPr="00274860">
        <w:rPr>
          <w:rFonts w:ascii="Times New Roman" w:hAnsi="Times New Roman" w:cs="Times New Roman"/>
          <w:sz w:val="26"/>
          <w:szCs w:val="26"/>
        </w:rPr>
        <w:t>hãy</w:t>
      </w:r>
      <w:proofErr w:type="spellEnd"/>
      <w:r w:rsidR="00282E13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82E13" w:rsidRPr="00274860">
        <w:rPr>
          <w:rFonts w:ascii="Times New Roman" w:hAnsi="Times New Roman" w:cs="Times New Roman"/>
          <w:sz w:val="26"/>
          <w:szCs w:val="26"/>
        </w:rPr>
        <w:t>cài</w:t>
      </w:r>
      <w:proofErr w:type="spellEnd"/>
      <w:r w:rsidR="00282E13" w:rsidRPr="00274860">
        <w:rPr>
          <w:rFonts w:ascii="Times New Roman" w:hAnsi="Times New Roman" w:cs="Times New Roman"/>
          <w:sz w:val="26"/>
          <w:szCs w:val="26"/>
        </w:rPr>
        <w:t xml:space="preserve"> XAMPP </w:t>
      </w:r>
      <w:proofErr w:type="spellStart"/>
      <w:r w:rsidR="00282E13" w:rsidRPr="00274860">
        <w:rPr>
          <w:rFonts w:ascii="Times New Roman" w:hAnsi="Times New Roman" w:cs="Times New Roman"/>
          <w:sz w:val="26"/>
          <w:szCs w:val="26"/>
        </w:rPr>
        <w:t>trước</w:t>
      </w:r>
      <w:proofErr w:type="spellEnd"/>
      <w:r w:rsidR="00282E13" w:rsidRPr="00274860">
        <w:rPr>
          <w:rFonts w:ascii="Times New Roman" w:hAnsi="Times New Roman" w:cs="Times New Roman"/>
          <w:sz w:val="26"/>
          <w:szCs w:val="26"/>
        </w:rPr>
        <w:t>)</w:t>
      </w:r>
    </w:p>
    <w:p w14:paraId="376D1792" w14:textId="571185DB" w:rsidR="00385E17" w:rsidRPr="00274860" w:rsidRDefault="00385E17" w:rsidP="002551D1">
      <w:pPr>
        <w:pStyle w:val="ListParagraph"/>
        <w:numPr>
          <w:ilvl w:val="0"/>
          <w:numId w:val="21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Bướ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3: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ườ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dẫ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local</w:t>
      </w:r>
      <w:r w:rsidR="00DA688D" w:rsidRPr="00274860">
        <w:rPr>
          <w:rFonts w:ascii="Times New Roman" w:hAnsi="Times New Roman" w:cs="Times New Roman"/>
          <w:sz w:val="26"/>
          <w:szCs w:val="26"/>
        </w:rPr>
        <w:t xml:space="preserve">host </w:t>
      </w:r>
      <w:proofErr w:type="spellStart"/>
      <w:r w:rsidR="00DA688D" w:rsidRPr="00274860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="00DA688D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A688D" w:rsidRPr="00274860">
        <w:rPr>
          <w:rFonts w:ascii="Times New Roman" w:hAnsi="Times New Roman" w:cs="Times New Roman"/>
          <w:sz w:val="26"/>
          <w:szCs w:val="26"/>
        </w:rPr>
        <w:t>wordpress</w:t>
      </w:r>
      <w:proofErr w:type="spellEnd"/>
      <w:r w:rsidR="00DA688D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A688D" w:rsidRPr="0027486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DA688D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A688D" w:rsidRPr="00274860">
        <w:rPr>
          <w:rFonts w:ascii="Times New Roman" w:hAnsi="Times New Roman" w:cs="Times New Roman"/>
          <w:sz w:val="26"/>
          <w:szCs w:val="26"/>
        </w:rPr>
        <w:t>chọn</w:t>
      </w:r>
      <w:proofErr w:type="spellEnd"/>
      <w:r w:rsidR="00DA688D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A688D" w:rsidRPr="00274860">
        <w:rPr>
          <w:rFonts w:ascii="Times New Roman" w:hAnsi="Times New Roman" w:cs="Times New Roman"/>
          <w:sz w:val="26"/>
          <w:szCs w:val="26"/>
        </w:rPr>
        <w:t>ngôn</w:t>
      </w:r>
      <w:proofErr w:type="spellEnd"/>
      <w:r w:rsidR="00DA688D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A688D" w:rsidRPr="00274860">
        <w:rPr>
          <w:rFonts w:ascii="Times New Roman" w:hAnsi="Times New Roman" w:cs="Times New Roman"/>
          <w:sz w:val="26"/>
          <w:szCs w:val="26"/>
        </w:rPr>
        <w:t>ngữ</w:t>
      </w:r>
      <w:proofErr w:type="spellEnd"/>
    </w:p>
    <w:p w14:paraId="5648FB6C" w14:textId="2E56C04D" w:rsidR="00DA688D" w:rsidRPr="00274860" w:rsidRDefault="00DA688D" w:rsidP="00DA688D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511C1D98" wp14:editId="67874555">
            <wp:extent cx="5465135" cy="2753202"/>
            <wp:effectExtent l="0" t="0" r="254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75812" cy="2758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AEDBFC" w14:textId="77777777" w:rsidR="00282E13" w:rsidRPr="00274860" w:rsidRDefault="00282E13" w:rsidP="002551D1">
      <w:pPr>
        <w:pStyle w:val="ListParagraph"/>
        <w:numPr>
          <w:ilvl w:val="0"/>
          <w:numId w:val="21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Bướ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3: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ạ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ớ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database</w:t>
      </w:r>
    </w:p>
    <w:p w14:paraId="52CAF48C" w14:textId="77777777" w:rsidR="00282E13" w:rsidRPr="00274860" w:rsidRDefault="00282E13" w:rsidP="00282E13">
      <w:pPr>
        <w:pStyle w:val="ListParagraph"/>
        <w:numPr>
          <w:ilvl w:val="1"/>
          <w:numId w:val="21"/>
        </w:numPr>
        <w:rPr>
          <w:rStyle w:val="Strong"/>
          <w:rFonts w:ascii="Times New Roman" w:hAnsi="Times New Roman" w:cs="Times New Roman"/>
          <w:b w:val="0"/>
          <w:bCs w:val="0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ườ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dẫ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hyperlink r:id="rId15" w:history="1">
        <w:r w:rsidRPr="00274860">
          <w:rPr>
            <w:rStyle w:val="Hyperlink"/>
            <w:rFonts w:ascii="Times New Roman" w:hAnsi="Times New Roman" w:cs="Times New Roman"/>
            <w:sz w:val="26"/>
            <w:szCs w:val="26"/>
            <w:shd w:val="clear" w:color="auto" w:fill="FFFFFF"/>
          </w:rPr>
          <w:t>http://localhost/phpmyadmin</w:t>
        </w:r>
      </w:hyperlink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 xml:space="preserve"> </w:t>
      </w:r>
    </w:p>
    <w:p w14:paraId="25B9DCD0" w14:textId="7D4E04E6" w:rsidR="00282E13" w:rsidRPr="00274860" w:rsidRDefault="00A2084F" w:rsidP="00282E13">
      <w:pPr>
        <w:pStyle w:val="ListParagraph"/>
        <w:numPr>
          <w:ilvl w:val="1"/>
          <w:numId w:val="21"/>
        </w:numPr>
        <w:rPr>
          <w:rStyle w:val="Strong"/>
          <w:rFonts w:ascii="Times New Roman" w:hAnsi="Times New Roman" w:cs="Times New Roman"/>
          <w:b w:val="0"/>
          <w:bCs w:val="0"/>
          <w:sz w:val="26"/>
          <w:szCs w:val="26"/>
        </w:rPr>
      </w:pPr>
      <w:proofErr w:type="spellStart"/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>Nhấp</w:t>
      </w:r>
      <w:proofErr w:type="spellEnd"/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>vào</w:t>
      </w:r>
      <w:proofErr w:type="spellEnd"/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 xml:space="preserve"> </w:t>
      </w:r>
      <w:r w:rsidR="00DA688D"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 xml:space="preserve">user </w:t>
      </w:r>
      <w:proofErr w:type="spellStart"/>
      <w:r w:rsidR="00DA688D"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>chọn</w:t>
      </w:r>
      <w:proofErr w:type="spellEnd"/>
      <w:r w:rsidR="00DA688D"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 xml:space="preserve"> add user </w:t>
      </w:r>
    </w:p>
    <w:p w14:paraId="351EE191" w14:textId="236E019D" w:rsidR="005D7BC5" w:rsidRPr="00274860" w:rsidRDefault="005D7BC5" w:rsidP="005D7BC5">
      <w:pPr>
        <w:ind w:firstLine="720"/>
        <w:rPr>
          <w:rStyle w:val="Strong"/>
          <w:rFonts w:ascii="Times New Roman" w:hAnsi="Times New Roman" w:cs="Times New Roman"/>
          <w:b w:val="0"/>
          <w:bCs w:val="0"/>
          <w:sz w:val="26"/>
          <w:szCs w:val="26"/>
        </w:rPr>
      </w:pPr>
      <w:r w:rsidRPr="00274860"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 wp14:anchorId="4E40A3E0" wp14:editId="2A3FED02">
            <wp:extent cx="5280394" cy="2529690"/>
            <wp:effectExtent l="0" t="0" r="0" b="444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91495" cy="2535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74C0A" w14:textId="2E7A8D6B" w:rsidR="00DA688D" w:rsidRPr="00274860" w:rsidRDefault="005D7BC5" w:rsidP="00282E13">
      <w:pPr>
        <w:pStyle w:val="ListParagraph"/>
        <w:numPr>
          <w:ilvl w:val="1"/>
          <w:numId w:val="21"/>
        </w:numPr>
        <w:rPr>
          <w:rStyle w:val="Strong"/>
          <w:rFonts w:ascii="Times New Roman" w:hAnsi="Times New Roman" w:cs="Times New Roman"/>
          <w:b w:val="0"/>
          <w:bCs w:val="0"/>
          <w:sz w:val="26"/>
          <w:szCs w:val="26"/>
        </w:rPr>
      </w:pPr>
      <w:proofErr w:type="spellStart"/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>Điền</w:t>
      </w:r>
      <w:proofErr w:type="spellEnd"/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 xml:space="preserve"> username, host, password. </w:t>
      </w:r>
      <w:proofErr w:type="spellStart"/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>Tại</w:t>
      </w:r>
      <w:proofErr w:type="spellEnd"/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 xml:space="preserve"> database for user tick </w:t>
      </w:r>
      <w:proofErr w:type="spellStart"/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>vào</w:t>
      </w:r>
      <w:proofErr w:type="spellEnd"/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 xml:space="preserve"> ô create database with same </w:t>
      </w:r>
      <w:r w:rsidR="00985BD6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>…</w:t>
      </w:r>
      <w:bookmarkStart w:id="4" w:name="_GoBack"/>
      <w:bookmarkEnd w:id="4"/>
    </w:p>
    <w:p w14:paraId="495AAF04" w14:textId="662C9544" w:rsidR="005D7BC5" w:rsidRPr="00274860" w:rsidRDefault="005D7BC5" w:rsidP="00282E13">
      <w:pPr>
        <w:pStyle w:val="ListParagraph"/>
        <w:numPr>
          <w:ilvl w:val="1"/>
          <w:numId w:val="21"/>
        </w:numPr>
        <w:rPr>
          <w:rStyle w:val="Strong"/>
          <w:rFonts w:ascii="Times New Roman" w:hAnsi="Times New Roman" w:cs="Times New Roman"/>
          <w:b w:val="0"/>
          <w:bCs w:val="0"/>
          <w:sz w:val="26"/>
          <w:szCs w:val="26"/>
        </w:rPr>
      </w:pPr>
      <w:proofErr w:type="spellStart"/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>Kéo</w:t>
      </w:r>
      <w:proofErr w:type="spellEnd"/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>xuốn</w:t>
      </w:r>
      <w:proofErr w:type="spellEnd"/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>cuối</w:t>
      </w:r>
      <w:proofErr w:type="spellEnd"/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>trang</w:t>
      </w:r>
      <w:proofErr w:type="spellEnd"/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 xml:space="preserve"> </w:t>
      </w:r>
      <w:proofErr w:type="spellStart"/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>chọn</w:t>
      </w:r>
      <w:proofErr w:type="spellEnd"/>
      <w:r w:rsidRPr="00274860">
        <w:rPr>
          <w:rStyle w:val="Strong"/>
          <w:rFonts w:ascii="Times New Roman" w:hAnsi="Times New Roman" w:cs="Times New Roman"/>
          <w:b w:val="0"/>
          <w:bCs w:val="0"/>
          <w:color w:val="313131"/>
          <w:sz w:val="26"/>
          <w:szCs w:val="26"/>
          <w:shd w:val="clear" w:color="auto" w:fill="FFFFFF"/>
        </w:rPr>
        <w:t xml:space="preserve"> Go.</w:t>
      </w:r>
    </w:p>
    <w:p w14:paraId="57674EFB" w14:textId="5D7502A6" w:rsidR="005D7BC5" w:rsidRPr="00274860" w:rsidRDefault="005D7BC5" w:rsidP="005D7BC5">
      <w:pPr>
        <w:pStyle w:val="ListParagraph"/>
        <w:numPr>
          <w:ilvl w:val="0"/>
          <w:numId w:val="21"/>
        </w:num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t xml:space="preserve">Quay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ạ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a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localhost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wordpress</w:t>
      </w:r>
      <w:proofErr w:type="spellEnd"/>
      <w:r w:rsidR="009E4E45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E4E45" w:rsidRPr="00274860">
        <w:rPr>
          <w:rFonts w:ascii="Times New Roman" w:hAnsi="Times New Roman" w:cs="Times New Roman"/>
          <w:sz w:val="26"/>
          <w:szCs w:val="26"/>
        </w:rPr>
        <w:t>điền</w:t>
      </w:r>
      <w:proofErr w:type="spellEnd"/>
      <w:r w:rsidR="009E4E45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E4E45" w:rsidRPr="00274860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="009E4E45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E4E45" w:rsidRPr="00274860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="009E4E45" w:rsidRPr="00274860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="009E4E45" w:rsidRPr="00274860">
        <w:rPr>
          <w:rFonts w:ascii="Times New Roman" w:hAnsi="Times New Roman" w:cs="Times New Roman"/>
          <w:sz w:val="26"/>
          <w:szCs w:val="26"/>
        </w:rPr>
        <w:t>mình</w:t>
      </w:r>
      <w:proofErr w:type="spellEnd"/>
      <w:r w:rsidR="009E4E45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E4E45" w:rsidRPr="00274860">
        <w:rPr>
          <w:rFonts w:ascii="Times New Roman" w:hAnsi="Times New Roman" w:cs="Times New Roman"/>
          <w:sz w:val="26"/>
          <w:szCs w:val="26"/>
        </w:rPr>
        <w:t>vừa</w:t>
      </w:r>
      <w:proofErr w:type="spellEnd"/>
      <w:r w:rsidR="009E4E45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E4E45" w:rsidRPr="00274860">
        <w:rPr>
          <w:rFonts w:ascii="Times New Roman" w:hAnsi="Times New Roman" w:cs="Times New Roman"/>
          <w:sz w:val="26"/>
          <w:szCs w:val="26"/>
        </w:rPr>
        <w:t>tạo</w:t>
      </w:r>
      <w:proofErr w:type="spellEnd"/>
      <w:r w:rsidR="009E4E45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E4E45" w:rsidRPr="00274860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="009E4E45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E4E45" w:rsidRPr="0027486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9E4E45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E4E45" w:rsidRPr="00274860">
        <w:rPr>
          <w:rFonts w:ascii="Times New Roman" w:hAnsi="Times New Roman" w:cs="Times New Roman"/>
          <w:sz w:val="26"/>
          <w:szCs w:val="26"/>
        </w:rPr>
        <w:t>nhấn</w:t>
      </w:r>
      <w:proofErr w:type="spellEnd"/>
      <w:r w:rsidR="009E4E45" w:rsidRPr="00274860">
        <w:rPr>
          <w:rFonts w:ascii="Times New Roman" w:hAnsi="Times New Roman" w:cs="Times New Roman"/>
          <w:sz w:val="26"/>
          <w:szCs w:val="26"/>
        </w:rPr>
        <w:t xml:space="preserve"> submit. </w:t>
      </w:r>
      <w:proofErr w:type="spellStart"/>
      <w:r w:rsidR="009E4E45" w:rsidRPr="00274860">
        <w:rPr>
          <w:rFonts w:ascii="Times New Roman" w:hAnsi="Times New Roman" w:cs="Times New Roman"/>
          <w:sz w:val="26"/>
          <w:szCs w:val="26"/>
        </w:rPr>
        <w:t>Rồi</w:t>
      </w:r>
      <w:proofErr w:type="spellEnd"/>
      <w:r w:rsidR="009E4E45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E4E45" w:rsidRPr="00274860">
        <w:rPr>
          <w:rFonts w:ascii="Times New Roman" w:hAnsi="Times New Roman" w:cs="Times New Roman"/>
          <w:sz w:val="26"/>
          <w:szCs w:val="26"/>
        </w:rPr>
        <w:t>sau</w:t>
      </w:r>
      <w:proofErr w:type="spellEnd"/>
      <w:r w:rsidR="009E4E45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E4E45" w:rsidRPr="00274860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="009E4E45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E4E45" w:rsidRPr="00274860">
        <w:rPr>
          <w:rFonts w:ascii="Times New Roman" w:hAnsi="Times New Roman" w:cs="Times New Roman"/>
          <w:sz w:val="26"/>
          <w:szCs w:val="26"/>
        </w:rPr>
        <w:t>chọn</w:t>
      </w:r>
      <w:proofErr w:type="spellEnd"/>
      <w:r w:rsidR="009E4E45" w:rsidRPr="00274860">
        <w:rPr>
          <w:rFonts w:ascii="Times New Roman" w:hAnsi="Times New Roman" w:cs="Times New Roman"/>
          <w:sz w:val="26"/>
          <w:szCs w:val="26"/>
        </w:rPr>
        <w:t xml:space="preserve"> Run and Install.</w:t>
      </w:r>
    </w:p>
    <w:p w14:paraId="330C92C9" w14:textId="64CA92D6" w:rsidR="009E4E45" w:rsidRPr="00274860" w:rsidRDefault="009E4E45" w:rsidP="009E4E45">
      <w:pPr>
        <w:ind w:firstLine="360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4A70052A" wp14:editId="3B9033ED">
            <wp:extent cx="5886450" cy="305054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3050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CBA6EE" w14:textId="17A7CF17" w:rsidR="009E4E45" w:rsidRPr="00274860" w:rsidRDefault="009E4E45" w:rsidP="005D7BC5">
      <w:pPr>
        <w:pStyle w:val="ListParagraph"/>
        <w:numPr>
          <w:ilvl w:val="0"/>
          <w:numId w:val="21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iề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ầ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ào</w:t>
      </w:r>
      <w:proofErr w:type="spellEnd"/>
    </w:p>
    <w:p w14:paraId="1BC05E3B" w14:textId="2EB40819" w:rsidR="009E4E45" w:rsidRPr="00274860" w:rsidRDefault="009E4E45" w:rsidP="009E4E45">
      <w:pPr>
        <w:ind w:firstLine="360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 wp14:anchorId="4BA76C64" wp14:editId="70F612D7">
            <wp:extent cx="5105400" cy="3952875"/>
            <wp:effectExtent l="0" t="0" r="0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0A7142" w14:textId="415C500D" w:rsidR="009E4E45" w:rsidRPr="00274860" w:rsidRDefault="009E4E45" w:rsidP="005D7BC5">
      <w:pPr>
        <w:pStyle w:val="ListParagraph"/>
        <w:numPr>
          <w:ilvl w:val="0"/>
          <w:numId w:val="21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ă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ập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ordPres</w:t>
      </w:r>
      <w:r w:rsidR="00191D87" w:rsidRPr="00274860">
        <w:rPr>
          <w:rFonts w:ascii="Times New Roman" w:hAnsi="Times New Roman" w:cs="Times New Roman"/>
          <w:sz w:val="26"/>
          <w:szCs w:val="26"/>
        </w:rPr>
        <w:t>s</w:t>
      </w:r>
      <w:r w:rsidR="009C7DAC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C7DAC" w:rsidRPr="0027486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9C7DAC" w:rsidRPr="00274860">
        <w:rPr>
          <w:rFonts w:ascii="Times New Roman" w:hAnsi="Times New Roman" w:cs="Times New Roman"/>
          <w:sz w:val="26"/>
          <w:szCs w:val="26"/>
        </w:rPr>
        <w:t xml:space="preserve"> ra </w:t>
      </w:r>
      <w:proofErr w:type="spellStart"/>
      <w:r w:rsidR="009C7DAC" w:rsidRPr="00274860">
        <w:rPr>
          <w:rFonts w:ascii="Times New Roman" w:hAnsi="Times New Roman" w:cs="Times New Roman"/>
          <w:sz w:val="26"/>
          <w:szCs w:val="26"/>
        </w:rPr>
        <w:t>giao</w:t>
      </w:r>
      <w:proofErr w:type="spellEnd"/>
      <w:r w:rsidR="009C7DAC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C7DAC" w:rsidRPr="00274860">
        <w:rPr>
          <w:rFonts w:ascii="Times New Roman" w:hAnsi="Times New Roman" w:cs="Times New Roman"/>
          <w:sz w:val="26"/>
          <w:szCs w:val="26"/>
        </w:rPr>
        <w:t>diện</w:t>
      </w:r>
      <w:proofErr w:type="spellEnd"/>
      <w:r w:rsidR="009C7DAC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C7DAC" w:rsidRPr="00274860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="009C7DAC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C7DAC" w:rsidRPr="00274860">
        <w:rPr>
          <w:rFonts w:ascii="Times New Roman" w:hAnsi="Times New Roman" w:cs="Times New Roman"/>
          <w:sz w:val="26"/>
          <w:szCs w:val="26"/>
        </w:rPr>
        <w:t>sau</w:t>
      </w:r>
      <w:proofErr w:type="spellEnd"/>
    </w:p>
    <w:p w14:paraId="0D77D66C" w14:textId="02235ADF" w:rsidR="009C7DAC" w:rsidRPr="00274860" w:rsidRDefault="009C7DAC" w:rsidP="009C7DAC">
      <w:pPr>
        <w:ind w:firstLine="360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2161DC8E" wp14:editId="2FA6139A">
            <wp:extent cx="5886450" cy="290385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290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88B5F" w14:textId="45C6B79E" w:rsidR="0047002E" w:rsidRPr="00274860" w:rsidRDefault="008F1E18" w:rsidP="008F1E18">
      <w:pPr>
        <w:tabs>
          <w:tab w:val="left" w:pos="2964"/>
        </w:tabs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   </w:t>
      </w:r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>**</w:t>
      </w:r>
      <w:proofErr w:type="spellStart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>Lưu</w:t>
      </w:r>
      <w:proofErr w:type="spellEnd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ý: </w:t>
      </w:r>
      <w:proofErr w:type="spellStart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>Trước</w:t>
      </w:r>
      <w:proofErr w:type="spellEnd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</w:t>
      </w:r>
      <w:proofErr w:type="spellStart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>khi</w:t>
      </w:r>
      <w:proofErr w:type="spellEnd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</w:t>
      </w:r>
      <w:proofErr w:type="spellStart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>thực</w:t>
      </w:r>
      <w:proofErr w:type="spellEnd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</w:t>
      </w:r>
      <w:proofErr w:type="spellStart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>hiện</w:t>
      </w:r>
      <w:proofErr w:type="spellEnd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</w:t>
      </w:r>
      <w:proofErr w:type="spellStart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>các</w:t>
      </w:r>
      <w:proofErr w:type="spellEnd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</w:t>
      </w:r>
      <w:proofErr w:type="spellStart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>thao</w:t>
      </w:r>
      <w:proofErr w:type="spellEnd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</w:t>
      </w:r>
      <w:proofErr w:type="spellStart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>tác</w:t>
      </w:r>
      <w:proofErr w:type="spellEnd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</w:t>
      </w:r>
      <w:proofErr w:type="spellStart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>trên</w:t>
      </w:r>
      <w:proofErr w:type="spellEnd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</w:t>
      </w:r>
      <w:proofErr w:type="spellStart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>phải</w:t>
      </w:r>
      <w:proofErr w:type="spellEnd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</w:t>
      </w:r>
      <w:proofErr w:type="spellStart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>đảm</w:t>
      </w:r>
      <w:proofErr w:type="spellEnd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</w:t>
      </w:r>
      <w:proofErr w:type="spellStart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>bảo</w:t>
      </w:r>
      <w:proofErr w:type="spellEnd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</w:t>
      </w:r>
      <w:proofErr w:type="spellStart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>đã</w:t>
      </w:r>
      <w:proofErr w:type="spellEnd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</w:t>
      </w:r>
      <w:proofErr w:type="spellStart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>cài</w:t>
      </w:r>
      <w:proofErr w:type="spellEnd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</w:t>
      </w:r>
      <w:proofErr w:type="spellStart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>xampp</w:t>
      </w:r>
      <w:proofErr w:type="spellEnd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</w:t>
      </w:r>
      <w:proofErr w:type="spellStart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>và</w:t>
      </w:r>
      <w:proofErr w:type="spellEnd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start Apache </w:t>
      </w:r>
      <w:proofErr w:type="spellStart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>và</w:t>
      </w:r>
      <w:proofErr w:type="spellEnd"/>
      <w:r w:rsidR="009C7DAC" w:rsidRPr="00274860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MySQL</w:t>
      </w:r>
    </w:p>
    <w:p w14:paraId="0D1E355B" w14:textId="5AF19476" w:rsidR="004D0B8A" w:rsidRPr="00274860" w:rsidRDefault="009C7DAC" w:rsidP="004D0B8A">
      <w:pPr>
        <w:tabs>
          <w:tab w:val="left" w:pos="2964"/>
        </w:tabs>
        <w:ind w:left="360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lastRenderedPageBreak/>
        <w:tab/>
      </w:r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6C78AA7C" wp14:editId="2F394918">
            <wp:extent cx="5886450" cy="4352925"/>
            <wp:effectExtent l="0" t="0" r="0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435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D9557" w14:textId="17DDEBCD" w:rsidR="00772605" w:rsidRPr="00274860" w:rsidRDefault="0047002E" w:rsidP="00772605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bookmarkStart w:id="5" w:name="_Toc28818143"/>
      <w:proofErr w:type="spellStart"/>
      <w:r w:rsidRPr="00274860">
        <w:rPr>
          <w:rFonts w:ascii="Times New Roman" w:hAnsi="Times New Roman" w:cs="Times New Roman"/>
          <w:sz w:val="28"/>
          <w:szCs w:val="28"/>
        </w:rPr>
        <w:t>Cấu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trúc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thư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mục</w:t>
      </w:r>
      <w:proofErr w:type="spellEnd"/>
      <w:r w:rsidR="00E37325" w:rsidRPr="00274860">
        <w:rPr>
          <w:rFonts w:ascii="Times New Roman" w:hAnsi="Times New Roman" w:cs="Times New Roman"/>
          <w:sz w:val="28"/>
          <w:szCs w:val="28"/>
        </w:rPr>
        <w:t xml:space="preserve"> WordPress</w:t>
      </w:r>
      <w:bookmarkEnd w:id="5"/>
    </w:p>
    <w:tbl>
      <w:tblPr>
        <w:tblStyle w:val="TableGrid0"/>
        <w:tblW w:w="9355" w:type="dxa"/>
        <w:tblLook w:val="04A0" w:firstRow="1" w:lastRow="0" w:firstColumn="1" w:lastColumn="0" w:noHBand="0" w:noVBand="1"/>
      </w:tblPr>
      <w:tblGrid>
        <w:gridCol w:w="2155"/>
        <w:gridCol w:w="7200"/>
      </w:tblGrid>
      <w:tr w:rsidR="00772605" w:rsidRPr="00274860" w14:paraId="46D37611" w14:textId="77777777" w:rsidTr="009B1787">
        <w:tc>
          <w:tcPr>
            <w:tcW w:w="2155" w:type="dxa"/>
          </w:tcPr>
          <w:p w14:paraId="337ED22F" w14:textId="47672F2B" w:rsidR="00772605" w:rsidRPr="00274860" w:rsidRDefault="00772605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phần</w:t>
            </w:r>
            <w:proofErr w:type="spellEnd"/>
          </w:p>
        </w:tc>
        <w:tc>
          <w:tcPr>
            <w:tcW w:w="7200" w:type="dxa"/>
          </w:tcPr>
          <w:p w14:paraId="23522B2B" w14:textId="3EE472BC" w:rsidR="00772605" w:rsidRPr="00274860" w:rsidRDefault="00772605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Chi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</w:p>
        </w:tc>
      </w:tr>
      <w:tr w:rsidR="00772605" w:rsidRPr="00274860" w14:paraId="327C3560" w14:textId="77777777" w:rsidTr="009B1787">
        <w:tc>
          <w:tcPr>
            <w:tcW w:w="2155" w:type="dxa"/>
          </w:tcPr>
          <w:p w14:paraId="39654C08" w14:textId="2084D4D8" w:rsidR="00772605" w:rsidRPr="00274860" w:rsidRDefault="00985BD6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hyperlink r:id="rId21" w:tgtFrame="_blank" w:history="1">
              <w:r w:rsidR="00772605" w:rsidRPr="00274860">
                <w:rPr>
                  <w:rStyle w:val="Hyperlink"/>
                  <w:rFonts w:ascii="Times New Roman" w:hAnsi="Times New Roman" w:cs="Times New Roman"/>
                  <w:color w:val="auto"/>
                  <w:sz w:val="26"/>
                  <w:szCs w:val="26"/>
                  <w:u w:val="none"/>
                  <w:bdr w:val="none" w:sz="0" w:space="0" w:color="auto" w:frame="1"/>
                  <w:shd w:val="clear" w:color="auto" w:fill="FFFFFF"/>
                </w:rPr>
                <w:t>.</w:t>
              </w:r>
              <w:proofErr w:type="spellStart"/>
              <w:r w:rsidR="00772605" w:rsidRPr="00274860">
                <w:rPr>
                  <w:rStyle w:val="Hyperlink"/>
                  <w:rFonts w:ascii="Times New Roman" w:hAnsi="Times New Roman" w:cs="Times New Roman"/>
                  <w:color w:val="auto"/>
                  <w:sz w:val="26"/>
                  <w:szCs w:val="26"/>
                  <w:u w:val="none"/>
                  <w:bdr w:val="none" w:sz="0" w:space="0" w:color="auto" w:frame="1"/>
                  <w:shd w:val="clear" w:color="auto" w:fill="FFFFFF"/>
                </w:rPr>
                <w:t>htaccess</w:t>
              </w:r>
              <w:proofErr w:type="spellEnd"/>
            </w:hyperlink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 </w:t>
            </w:r>
          </w:p>
        </w:tc>
        <w:tc>
          <w:tcPr>
            <w:tcW w:w="7200" w:type="dxa"/>
          </w:tcPr>
          <w:p w14:paraId="7E22B149" w14:textId="5C9BF560" w:rsidR="00772605" w:rsidRPr="00274860" w:rsidRDefault="00772605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Mộ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ậ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t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ấ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h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máy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hủ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WordPress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sử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dụ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nó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để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quả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lý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Permalinks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huyể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hướ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.</w:t>
            </w:r>
          </w:p>
        </w:tc>
      </w:tr>
      <w:tr w:rsidR="00772605" w:rsidRPr="00274860" w14:paraId="54C94481" w14:textId="77777777" w:rsidTr="009B1787">
        <w:tc>
          <w:tcPr>
            <w:tcW w:w="2155" w:type="dxa"/>
          </w:tcPr>
          <w:p w14:paraId="62187672" w14:textId="770ED6F7" w:rsidR="00772605" w:rsidRPr="00274860" w:rsidRDefault="00985BD6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hyperlink r:id="rId22" w:tgtFrame="_blank" w:history="1">
              <w:r w:rsidR="00772605" w:rsidRPr="00274860">
                <w:rPr>
                  <w:rStyle w:val="Hyperlink"/>
                  <w:rFonts w:ascii="Times New Roman" w:hAnsi="Times New Roman" w:cs="Times New Roman"/>
                  <w:color w:val="auto"/>
                  <w:sz w:val="26"/>
                  <w:szCs w:val="26"/>
                  <w:u w:val="none"/>
                  <w:bdr w:val="none" w:sz="0" w:space="0" w:color="auto" w:frame="1"/>
                  <w:shd w:val="clear" w:color="auto" w:fill="FFFFFF"/>
                </w:rPr>
                <w:t>wp-</w:t>
              </w:r>
              <w:proofErr w:type="spellStart"/>
              <w:r w:rsidR="00772605" w:rsidRPr="00274860">
                <w:rPr>
                  <w:rStyle w:val="Hyperlink"/>
                  <w:rFonts w:ascii="Times New Roman" w:hAnsi="Times New Roman" w:cs="Times New Roman"/>
                  <w:color w:val="auto"/>
                  <w:sz w:val="26"/>
                  <w:szCs w:val="26"/>
                  <w:u w:val="none"/>
                  <w:bdr w:val="none" w:sz="0" w:space="0" w:color="auto" w:frame="1"/>
                  <w:shd w:val="clear" w:color="auto" w:fill="FFFFFF"/>
                </w:rPr>
                <w:t>config.php</w:t>
              </w:r>
              <w:proofErr w:type="spellEnd"/>
            </w:hyperlink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 </w:t>
            </w:r>
          </w:p>
        </w:tc>
        <w:tc>
          <w:tcPr>
            <w:tcW w:w="7200" w:type="dxa"/>
          </w:tcPr>
          <w:p w14:paraId="5F84D3B2" w14:textId="57DA1850" w:rsidR="00772605" w:rsidRPr="00274860" w:rsidRDefault="004D0B8A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</w:t>
            </w:r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ập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tin </w:t>
            </w:r>
            <w:proofErr w:type="spellStart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này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ho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phép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WordPress </w:t>
            </w:r>
            <w:proofErr w:type="spellStart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kết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nối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với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ơ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sở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dữ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liệu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. </w:t>
            </w:r>
            <w:proofErr w:type="spellStart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Nó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ũng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đặt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ra </w:t>
            </w:r>
            <w:proofErr w:type="spellStart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một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số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hiết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lập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hung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ho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rang</w:t>
            </w:r>
            <w:proofErr w:type="spellEnd"/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web</w:t>
            </w:r>
          </w:p>
        </w:tc>
      </w:tr>
      <w:tr w:rsidR="00772605" w:rsidRPr="00274860" w14:paraId="2E4D70E1" w14:textId="77777777" w:rsidTr="009B1787">
        <w:tc>
          <w:tcPr>
            <w:tcW w:w="2155" w:type="dxa"/>
          </w:tcPr>
          <w:p w14:paraId="4855F74F" w14:textId="3E534B9B" w:rsidR="00772605" w:rsidRPr="00274860" w:rsidRDefault="00772605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index.php</w:t>
            </w:r>
            <w:proofErr w:type="spellEnd"/>
          </w:p>
        </w:tc>
        <w:tc>
          <w:tcPr>
            <w:tcW w:w="7200" w:type="dxa"/>
          </w:tcPr>
          <w:p w14:paraId="24FD6180" w14:textId="27592B26" w:rsidR="00772605" w:rsidRPr="00274860" w:rsidRDefault="00772605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ậ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tin index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ả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khở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ạ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ấ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ả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file WordPress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kh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mộ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ra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đượ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yê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ầ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bở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dùng</w:t>
            </w:r>
            <w:proofErr w:type="spellEnd"/>
          </w:p>
        </w:tc>
      </w:tr>
      <w:tr w:rsidR="00772605" w:rsidRPr="00274860" w14:paraId="19CAF3F9" w14:textId="77777777" w:rsidTr="009B1787">
        <w:tc>
          <w:tcPr>
            <w:tcW w:w="2155" w:type="dxa"/>
          </w:tcPr>
          <w:p w14:paraId="6BF02A1F" w14:textId="39969546" w:rsidR="00772605" w:rsidRPr="00274860" w:rsidRDefault="00985BD6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hyperlink r:id="rId23" w:tgtFrame="_blank" w:history="1">
              <w:r w:rsidR="00772605" w:rsidRPr="00274860">
                <w:rPr>
                  <w:rStyle w:val="Hyperlink"/>
                  <w:rFonts w:ascii="Times New Roman" w:hAnsi="Times New Roman" w:cs="Times New Roman"/>
                  <w:color w:val="auto"/>
                  <w:sz w:val="26"/>
                  <w:szCs w:val="26"/>
                  <w:u w:val="none"/>
                  <w:bdr w:val="none" w:sz="0" w:space="0" w:color="auto" w:frame="1"/>
                  <w:shd w:val="clear" w:color="auto" w:fill="FFFFFF"/>
                </w:rPr>
                <w:t>robots.txt</w:t>
              </w:r>
            </w:hyperlink>
            <w:r w:rsidR="00772605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 </w:t>
            </w:r>
          </w:p>
        </w:tc>
        <w:tc>
          <w:tcPr>
            <w:tcW w:w="7200" w:type="dxa"/>
          </w:tcPr>
          <w:p w14:paraId="778CE4EA" w14:textId="0A93E7B6" w:rsidR="00772605" w:rsidRPr="00274860" w:rsidRDefault="00772605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hứ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hướ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dẫ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h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máy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qué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ủ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ụ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ì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kiếm</w:t>
            </w:r>
            <w:proofErr w:type="spellEnd"/>
          </w:p>
        </w:tc>
      </w:tr>
      <w:tr w:rsidR="00772605" w:rsidRPr="00274860" w14:paraId="630B3817" w14:textId="77777777" w:rsidTr="009B1787">
        <w:tc>
          <w:tcPr>
            <w:tcW w:w="2155" w:type="dxa"/>
          </w:tcPr>
          <w:p w14:paraId="19FE5BDF" w14:textId="2FC043FF" w:rsidR="00772605" w:rsidRPr="00274860" w:rsidRDefault="00985BD6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hyperlink r:id="rId24" w:tgtFrame="_blank" w:history="1">
              <w:r w:rsidR="0013012A" w:rsidRPr="00274860">
                <w:rPr>
                  <w:rStyle w:val="Hyperlink"/>
                  <w:rFonts w:ascii="Times New Roman" w:hAnsi="Times New Roman" w:cs="Times New Roman"/>
                  <w:color w:val="auto"/>
                  <w:sz w:val="26"/>
                  <w:szCs w:val="26"/>
                  <w:u w:val="none"/>
                  <w:bdr w:val="none" w:sz="0" w:space="0" w:color="auto" w:frame="1"/>
                  <w:shd w:val="clear" w:color="auto" w:fill="FFFFFF"/>
                </w:rPr>
                <w:t>Favicon.ico</w:t>
              </w:r>
            </w:hyperlink>
          </w:p>
        </w:tc>
        <w:tc>
          <w:tcPr>
            <w:tcW w:w="7200" w:type="dxa"/>
          </w:tcPr>
          <w:p w14:paraId="4E172745" w14:textId="637D98EC" w:rsidR="00772605" w:rsidRPr="00274860" w:rsidRDefault="0013012A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Mộ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file favico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đô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kh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đượ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ạ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ra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bở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host WordPress</w:t>
            </w:r>
          </w:p>
        </w:tc>
      </w:tr>
      <w:tr w:rsidR="00772605" w:rsidRPr="00274860" w14:paraId="7742BCA1" w14:textId="77777777" w:rsidTr="009B1787">
        <w:tc>
          <w:tcPr>
            <w:tcW w:w="2155" w:type="dxa"/>
          </w:tcPr>
          <w:p w14:paraId="4073C636" w14:textId="2FE6912D" w:rsidR="00772605" w:rsidRPr="00274860" w:rsidRDefault="0013012A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  <w:t>wp-admin</w:t>
            </w:r>
          </w:p>
        </w:tc>
        <w:tc>
          <w:tcPr>
            <w:tcW w:w="7200" w:type="dxa"/>
          </w:tcPr>
          <w:p w14:paraId="3487E91F" w14:textId="7E9C42CF" w:rsidR="00772605" w:rsidRPr="00274860" w:rsidRDefault="00783246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ụ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quả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r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đượ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u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ấ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bở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hư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mụ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này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. 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Như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ê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ủ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nó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hỉ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ra,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điề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này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gia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dịc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vớ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quả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r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viê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. 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ệ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hí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ro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hư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mụ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này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l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admin.ph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. 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Nó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h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phé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k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nố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vớ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ơ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sở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dữ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liệ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,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hiể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h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bả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điề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khiể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WordPress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hự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hiệ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bấ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kỳ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số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hứ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nă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hí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nà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kh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,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hẳ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hạ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như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kiể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r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xe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ó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bấ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kỳ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dù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ụ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hể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nà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,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rê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hự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ế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,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l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quả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r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viê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đa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ngh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vấ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.</w:t>
            </w:r>
          </w:p>
        </w:tc>
      </w:tr>
      <w:tr w:rsidR="00783246" w:rsidRPr="00274860" w14:paraId="06422516" w14:textId="77777777" w:rsidTr="009B1787">
        <w:tc>
          <w:tcPr>
            <w:tcW w:w="2155" w:type="dxa"/>
          </w:tcPr>
          <w:p w14:paraId="025516FB" w14:textId="275F48AE" w:rsidR="00783246" w:rsidRPr="00274860" w:rsidRDefault="00783246" w:rsidP="0067148B">
            <w:pPr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</w:pPr>
            <w:r w:rsidRPr="00274860"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  <w:lastRenderedPageBreak/>
              <w:t>wp-content</w:t>
            </w:r>
          </w:p>
        </w:tc>
        <w:tc>
          <w:tcPr>
            <w:tcW w:w="7200" w:type="dxa"/>
          </w:tcPr>
          <w:p w14:paraId="155F5B66" w14:textId="3C3BE95E" w:rsidR="00783246" w:rsidRPr="00274860" w:rsidRDefault="009B1787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Theme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Plug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que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huộ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vớ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mọ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dù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WordPress. 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Chú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đượ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lư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rữ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ro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thư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mụ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này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.</w:t>
            </w:r>
          </w:p>
        </w:tc>
      </w:tr>
      <w:tr w:rsidR="00772605" w:rsidRPr="00274860" w14:paraId="7A2B287C" w14:textId="77777777" w:rsidTr="009B1787">
        <w:tc>
          <w:tcPr>
            <w:tcW w:w="2155" w:type="dxa"/>
          </w:tcPr>
          <w:p w14:paraId="564B6B0B" w14:textId="3AB2C953" w:rsidR="00772605" w:rsidRPr="00274860" w:rsidRDefault="00783246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  <w:t>Plugin</w:t>
            </w:r>
          </w:p>
        </w:tc>
        <w:tc>
          <w:tcPr>
            <w:tcW w:w="7200" w:type="dxa"/>
          </w:tcPr>
          <w:p w14:paraId="265656E5" w14:textId="686E0BA9" w:rsidR="00772605" w:rsidRPr="00274860" w:rsidRDefault="009B1787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plug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ử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ụ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iề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ứ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ă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ơ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web WordPress. Plug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u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ấ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i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ậ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ùy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ỉ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à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ặ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WordPress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à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ặ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ặ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ị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WordPress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i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ế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gọ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ẹ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783246" w:rsidRPr="00274860" w14:paraId="181F8ED8" w14:textId="77777777" w:rsidTr="009B1787">
        <w:tc>
          <w:tcPr>
            <w:tcW w:w="2155" w:type="dxa"/>
          </w:tcPr>
          <w:p w14:paraId="6B83900B" w14:textId="5A4202EE" w:rsidR="00783246" w:rsidRPr="00274860" w:rsidRDefault="00783246" w:rsidP="0067148B">
            <w:pPr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</w:pPr>
            <w:r w:rsidRPr="00274860"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  <w:t>Themes</w:t>
            </w:r>
          </w:p>
        </w:tc>
        <w:tc>
          <w:tcPr>
            <w:tcW w:w="7200" w:type="dxa"/>
          </w:tcPr>
          <w:p w14:paraId="3139F959" w14:textId="32BDBB6C" w:rsidR="00783246" w:rsidRPr="00274860" w:rsidRDefault="009B1787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Theme WordPress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u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ấ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gia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iệ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ọ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web.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rấ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iề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ậ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à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iệ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ù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a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ạ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B75F3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Theme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plug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ữ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phầ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í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ư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ụ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wp-content.</w:t>
            </w:r>
          </w:p>
        </w:tc>
      </w:tr>
      <w:tr w:rsidR="00783246" w:rsidRPr="00274860" w14:paraId="4EB63C49" w14:textId="77777777" w:rsidTr="009B1787">
        <w:tc>
          <w:tcPr>
            <w:tcW w:w="2155" w:type="dxa"/>
          </w:tcPr>
          <w:p w14:paraId="13EE3B40" w14:textId="1212A0D6" w:rsidR="00783246" w:rsidRPr="00274860" w:rsidRDefault="00783246" w:rsidP="0067148B">
            <w:pPr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</w:pPr>
            <w:r w:rsidRPr="00274860"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  <w:t>wp-includes</w:t>
            </w:r>
          </w:p>
        </w:tc>
        <w:tc>
          <w:tcPr>
            <w:tcW w:w="7200" w:type="dxa"/>
          </w:tcPr>
          <w:p w14:paraId="3563BF7F" w14:textId="7A6EA4EF" w:rsidR="00783246" w:rsidRPr="00274860" w:rsidRDefault="00B75F38" w:rsidP="005F72F9">
            <w:pPr>
              <w:shd w:val="clear" w:color="auto" w:fill="FFFFFF"/>
              <w:spacing w:after="30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wp-includes</w:t>
            </w:r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hư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mụ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ấp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ao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hất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uối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ù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kích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hướ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lớ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. 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hư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hú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ta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đã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hấy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rướ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đó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, </w:t>
            </w: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wp-admin bao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gồ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ấ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ả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ệ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i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ă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ứ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ạ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ứ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ă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, wp-content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lưu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rữ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ất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ả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r w:rsidR="005F72F9"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heme</w:t>
            </w:r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plugin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r w:rsidR="005F72F9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wp-includes</w:t>
            </w:r>
            <w:r w:rsidR="005F72F9"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hữ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gì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phép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web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hạy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.</w:t>
            </w:r>
            <w:r w:rsidR="005F72F9"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hư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mụ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ơi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lưu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rữ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hầu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hết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ệp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ốt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lõi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WordPress. 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bả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ài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đặt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WordPress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bao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gồm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hơ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140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ệp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khá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hau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hư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mụ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hính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mười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bố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hư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mụ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khá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hau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bao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gồm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r w:rsidR="005F72F9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 xml:space="preserve">certificates, fonts, </w:t>
            </w:r>
            <w:proofErr w:type="spellStart"/>
            <w:r w:rsidR="005F72F9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js</w:t>
            </w:r>
            <w:proofErr w:type="spellEnd"/>
            <w:r w:rsidR="005F72F9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, theme-compact, and widgets.</w:t>
            </w:r>
            <w:r w:rsidR="005F72F9"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hư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mụ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con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qua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rọ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vì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ệp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hư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mụ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hính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hẳ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hạ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hư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5F72F9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functions.php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. 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ệp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phầ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ốt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lõi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WordPress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ó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đi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kèm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với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rất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hiều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hứ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ă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phép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ài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đặt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WordPress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hoạt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độ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. 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Ví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dụ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dò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hì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hấy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khi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mở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ệp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rê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rình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soạ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hảo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vă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bả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hú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hứ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ă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hườ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ghĩa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huyể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định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dạ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khá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hau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783246" w:rsidRPr="00274860" w14:paraId="022C180B" w14:textId="77777777" w:rsidTr="009B1787">
        <w:tc>
          <w:tcPr>
            <w:tcW w:w="2155" w:type="dxa"/>
          </w:tcPr>
          <w:p w14:paraId="58BB074B" w14:textId="0E767F29" w:rsidR="00783246" w:rsidRPr="00274860" w:rsidRDefault="00783246" w:rsidP="0067148B">
            <w:pPr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</w:pPr>
            <w:proofErr w:type="spellStart"/>
            <w:r w:rsidRPr="00274860"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  <w:t>index.php</w:t>
            </w:r>
            <w:proofErr w:type="spellEnd"/>
          </w:p>
        </w:tc>
        <w:tc>
          <w:tcPr>
            <w:tcW w:w="7200" w:type="dxa"/>
          </w:tcPr>
          <w:p w14:paraId="1A13BC50" w14:textId="1672FF0F" w:rsidR="00783246" w:rsidRPr="00274860" w:rsidRDefault="005F72F9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ệ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ụ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ả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hở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ạy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ấ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ả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ệ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WordPress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yê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ầ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</w:p>
        </w:tc>
      </w:tr>
      <w:tr w:rsidR="00783246" w:rsidRPr="00274860" w14:paraId="58C4D13C" w14:textId="77777777" w:rsidTr="009B1787">
        <w:tc>
          <w:tcPr>
            <w:tcW w:w="2155" w:type="dxa"/>
          </w:tcPr>
          <w:p w14:paraId="53091DAF" w14:textId="730973F4" w:rsidR="00783246" w:rsidRPr="00274860" w:rsidRDefault="00783246" w:rsidP="0067148B">
            <w:pPr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</w:pPr>
            <w:r w:rsidRPr="00274860"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  <w:t>license.txt</w:t>
            </w:r>
          </w:p>
        </w:tc>
        <w:tc>
          <w:tcPr>
            <w:tcW w:w="7200" w:type="dxa"/>
          </w:tcPr>
          <w:p w14:paraId="1FC4B79D" w14:textId="42535095" w:rsidR="00783246" w:rsidRPr="00274860" w:rsidRDefault="005F72F9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ây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461A09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WordPress license file</w:t>
            </w: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. WordPress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phầ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ề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iễ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phí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ấ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phé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e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461A09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GNU General Public License</w:t>
            </w: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do </w:t>
            </w:r>
            <w:r w:rsidR="00461A09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Free Software Foundation</w:t>
            </w: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xuấ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ả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783246" w:rsidRPr="00274860" w14:paraId="469AE6AA" w14:textId="77777777" w:rsidTr="009B1787">
        <w:tc>
          <w:tcPr>
            <w:tcW w:w="2155" w:type="dxa"/>
          </w:tcPr>
          <w:p w14:paraId="43180A2F" w14:textId="5A7E93F6" w:rsidR="00783246" w:rsidRPr="00274860" w:rsidRDefault="00783246" w:rsidP="0067148B">
            <w:pPr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</w:pPr>
            <w:r w:rsidRPr="00274860"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  <w:t>readme.html</w:t>
            </w:r>
          </w:p>
        </w:tc>
        <w:tc>
          <w:tcPr>
            <w:tcW w:w="7200" w:type="dxa"/>
          </w:tcPr>
          <w:p w14:paraId="0C4B7A2E" w14:textId="22AC9690" w:rsidR="00783246" w:rsidRPr="00274860" w:rsidRDefault="00461A09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ệ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õ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ứ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ướ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ẫ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ư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ó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ra</w:t>
            </w:r>
          </w:p>
        </w:tc>
      </w:tr>
      <w:tr w:rsidR="00783246" w:rsidRPr="00274860" w14:paraId="3D4C2EA3" w14:textId="77777777" w:rsidTr="009B1787">
        <w:tc>
          <w:tcPr>
            <w:tcW w:w="2155" w:type="dxa"/>
          </w:tcPr>
          <w:p w14:paraId="5A231B19" w14:textId="1FBFEF73" w:rsidR="00783246" w:rsidRPr="00274860" w:rsidRDefault="00783246" w:rsidP="0067148B">
            <w:pPr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</w:pPr>
            <w:r w:rsidRPr="00274860"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  <w:t>wp-</w:t>
            </w:r>
            <w:proofErr w:type="spellStart"/>
            <w:r w:rsidRPr="00274860"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  <w:t>activate.php</w:t>
            </w:r>
            <w:proofErr w:type="spellEnd"/>
          </w:p>
        </w:tc>
        <w:tc>
          <w:tcPr>
            <w:tcW w:w="7200" w:type="dxa"/>
          </w:tcPr>
          <w:p w14:paraId="54A258CD" w14:textId="77777777" w:rsidR="00783246" w:rsidRPr="00274860" w:rsidRDefault="00461A09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ó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ứ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ữ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ứ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ư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a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ây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:</w:t>
            </w:r>
          </w:p>
          <w:p w14:paraId="43CF7B36" w14:textId="77777777" w:rsidR="00461A09" w:rsidRPr="00274860" w:rsidRDefault="00461A09" w:rsidP="00461A09">
            <w:pPr>
              <w:shd w:val="clear" w:color="auto" w:fill="FFFFFF"/>
              <w:spacing w:after="300" w:line="24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do_activate_header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()</w:t>
            </w:r>
          </w:p>
          <w:p w14:paraId="0BA4FDBC" w14:textId="77777777" w:rsidR="00C7593D" w:rsidRPr="00274860" w:rsidRDefault="00461A09" w:rsidP="00461A09">
            <w:pPr>
              <w:shd w:val="clear" w:color="auto" w:fill="FFFFFF"/>
              <w:spacing w:after="30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Function: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hook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ộ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ụ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íc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oạ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ê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wp_head</w:t>
            </w:r>
            <w:proofErr w:type="spellEnd"/>
          </w:p>
          <w:p w14:paraId="3C05F365" w14:textId="53A6D270" w:rsidR="00461A09" w:rsidRPr="00274860" w:rsidRDefault="00461A09" w:rsidP="00461A09">
            <w:pPr>
              <w:shd w:val="clear" w:color="auto" w:fill="FFFFFF"/>
              <w:spacing w:after="300" w:line="24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activate_wp_head</w:t>
            </w:r>
            <w:proofErr w:type="spellEnd"/>
          </w:p>
          <w:p w14:paraId="4B57410F" w14:textId="6D7DFF1C" w:rsidR="00461A09" w:rsidRPr="00274860" w:rsidRDefault="00C7593D" w:rsidP="00461A09">
            <w:pPr>
              <w:shd w:val="clear" w:color="auto" w:fill="FFFFFF"/>
              <w:spacing w:after="300" w:line="24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lastRenderedPageBreak/>
              <w:t>Kích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hoạt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rướ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khi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="00461A09"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Site Activation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="00461A09"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load</w:t>
            </w:r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hư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rê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hành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độ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="00461A09"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461A09"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wp_head</w:t>
            </w:r>
            <w:proofErr w:type="spellEnd"/>
            <w:r w:rsidR="00461A09"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.</w:t>
            </w:r>
          </w:p>
          <w:p w14:paraId="6D67AE58" w14:textId="77777777" w:rsidR="00461A09" w:rsidRPr="00274860" w:rsidRDefault="00461A09" w:rsidP="00461A09">
            <w:pPr>
              <w:shd w:val="clear" w:color="auto" w:fill="FFFFFF"/>
              <w:spacing w:after="300" w:line="24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wpmu_activate_stylesheet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()</w:t>
            </w:r>
          </w:p>
          <w:p w14:paraId="3D985443" w14:textId="5E73EDB2" w:rsidR="00461A09" w:rsidRPr="00274860" w:rsidRDefault="00461A09" w:rsidP="00461A09">
            <w:pPr>
              <w:shd w:val="clear" w:color="auto" w:fill="FFFFFF"/>
              <w:spacing w:after="300" w:line="24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Function: </w:t>
            </w:r>
            <w:proofErr w:type="spellStart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>Tải</w:t>
            </w:r>
            <w:proofErr w:type="spellEnd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>kiểu</w:t>
            </w:r>
            <w:proofErr w:type="spellEnd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>cụ</w:t>
            </w:r>
            <w:proofErr w:type="spellEnd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14:paraId="17E57691" w14:textId="77777777" w:rsidR="00461A09" w:rsidRPr="00274860" w:rsidRDefault="00461A09" w:rsidP="00461A09">
            <w:pPr>
              <w:shd w:val="clear" w:color="auto" w:fill="FFFFFF"/>
              <w:spacing w:after="300" w:line="24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activate_header</w:t>
            </w:r>
            <w:proofErr w:type="spellEnd"/>
          </w:p>
          <w:p w14:paraId="5902658D" w14:textId="26B5435D" w:rsidR="00461A09" w:rsidRPr="00274860" w:rsidRDefault="00461A09" w:rsidP="00461A09">
            <w:pPr>
              <w:shd w:val="clear" w:color="auto" w:fill="FFFFFF"/>
              <w:spacing w:after="300" w:line="24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Action Hook: </w:t>
            </w:r>
            <w:proofErr w:type="spellStart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>Kích</w:t>
            </w:r>
            <w:proofErr w:type="spellEnd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>hoạt</w:t>
            </w:r>
            <w:proofErr w:type="spellEnd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>trước</w:t>
            </w:r>
            <w:proofErr w:type="spellEnd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FC4A27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Site Activation</w:t>
            </w:r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C4A27" w:rsidRPr="00274860">
              <w:rPr>
                <w:rFonts w:ascii="Times New Roman" w:hAnsi="Times New Roman" w:cs="Times New Roman"/>
                <w:sz w:val="26"/>
                <w:szCs w:val="26"/>
              </w:rPr>
              <w:t>tải</w:t>
            </w:r>
            <w:proofErr w:type="spellEnd"/>
          </w:p>
          <w:p w14:paraId="0FD36EBE" w14:textId="0ACD064D" w:rsidR="00461A09" w:rsidRPr="00274860" w:rsidRDefault="00461A09" w:rsidP="00461A09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783246" w:rsidRPr="00274860" w14:paraId="62F09DDB" w14:textId="77777777" w:rsidTr="009B1787">
        <w:tc>
          <w:tcPr>
            <w:tcW w:w="2155" w:type="dxa"/>
          </w:tcPr>
          <w:p w14:paraId="41826FF5" w14:textId="65E99017" w:rsidR="00783246" w:rsidRPr="00274860" w:rsidRDefault="00783246" w:rsidP="0067148B">
            <w:pPr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</w:pPr>
            <w:r w:rsidRPr="00274860"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  <w:lastRenderedPageBreak/>
              <w:t>wp-blog-</w:t>
            </w:r>
            <w:proofErr w:type="spellStart"/>
            <w:r w:rsidRPr="00274860"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  <w:t>header.php</w:t>
            </w:r>
            <w:proofErr w:type="spellEnd"/>
          </w:p>
        </w:tc>
        <w:tc>
          <w:tcPr>
            <w:tcW w:w="7200" w:type="dxa"/>
          </w:tcPr>
          <w:p w14:paraId="440DDD53" w14:textId="73196093" w:rsidR="00783246" w:rsidRPr="00274860" w:rsidRDefault="00FC4A27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ư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ụ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ứ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iê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http.</w:t>
            </w:r>
          </w:p>
        </w:tc>
      </w:tr>
      <w:tr w:rsidR="00783246" w:rsidRPr="00274860" w14:paraId="2314CF97" w14:textId="77777777" w:rsidTr="009B1787">
        <w:tc>
          <w:tcPr>
            <w:tcW w:w="2155" w:type="dxa"/>
          </w:tcPr>
          <w:p w14:paraId="47F66C66" w14:textId="3B183912" w:rsidR="00783246" w:rsidRPr="00274860" w:rsidRDefault="00783246" w:rsidP="0067148B">
            <w:pPr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</w:pPr>
            <w:proofErr w:type="spellStart"/>
            <w:r w:rsidRPr="00274860"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  <w:t>xmlrpc.php</w:t>
            </w:r>
            <w:proofErr w:type="spellEnd"/>
          </w:p>
        </w:tc>
        <w:tc>
          <w:tcPr>
            <w:tcW w:w="7200" w:type="dxa"/>
          </w:tcPr>
          <w:p w14:paraId="2E6FCB2E" w14:textId="59E6F9F8" w:rsidR="00FC4A27" w:rsidRPr="00274860" w:rsidRDefault="00FC4A27" w:rsidP="00FC4A27">
            <w:pPr>
              <w:shd w:val="clear" w:color="auto" w:fill="FFFFFF"/>
              <w:spacing w:after="300" w:line="24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WordPress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sử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dụ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XML-RPC </w:t>
            </w:r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interface</w:t>
            </w:r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. WordPress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riể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khai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riê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hứ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ă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r w:rsidR="00F25472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WordPress-specific</w:t>
            </w:r>
            <w:r w:rsidR="00F25472"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API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gọi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r w:rsidR="002D1D69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WordPress API</w:t>
            </w:r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. 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Điều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ê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sử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dụ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khi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hể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khách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hà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ê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sử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dụ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biế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hể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API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bắt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đầu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bằ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ố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wp.</w:t>
            </w:r>
          </w:p>
          <w:p w14:paraId="11D27A42" w14:textId="77777777" w:rsidR="00FC4A27" w:rsidRPr="00274860" w:rsidRDefault="00FC4A27" w:rsidP="00FC4A27">
            <w:pPr>
              <w:shd w:val="clear" w:color="auto" w:fill="FFFFFF"/>
              <w:spacing w:after="300" w:line="24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hứ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ă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XML-RPC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bật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heo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mặ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định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kể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ừ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WordPress 3.5.</w:t>
            </w:r>
          </w:p>
          <w:p w14:paraId="53A95AFF" w14:textId="54EC0DF0" w:rsidR="00783246" w:rsidRPr="00274860" w:rsidRDefault="00FC4A27" w:rsidP="002D1D69">
            <w:pPr>
              <w:shd w:val="clear" w:color="auto" w:fill="FFFFFF"/>
              <w:spacing w:after="30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phiê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bản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rướ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WordPress, XML-RPC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đã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kích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hoạt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. 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bật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hãy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đi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tới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r w:rsidR="002D1D69"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Settings &gt; Writing &gt; Remote Publishing</w:t>
            </w:r>
            <w:r w:rsidR="002D1D69"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r w:rsidR="002D1D69"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check</w:t>
            </w:r>
            <w:r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2D1D69"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="002D1D69" w:rsidRPr="00274860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box.</w:t>
            </w:r>
          </w:p>
        </w:tc>
      </w:tr>
      <w:tr w:rsidR="00783246" w:rsidRPr="00274860" w14:paraId="7DF98682" w14:textId="77777777" w:rsidTr="009B1787">
        <w:tc>
          <w:tcPr>
            <w:tcW w:w="2155" w:type="dxa"/>
          </w:tcPr>
          <w:p w14:paraId="4B0D5B2B" w14:textId="69F839A5" w:rsidR="00783246" w:rsidRPr="00274860" w:rsidRDefault="00783246" w:rsidP="0067148B">
            <w:pPr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</w:pPr>
            <w:r w:rsidRPr="00274860"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  <w:t>wp-</w:t>
            </w:r>
            <w:proofErr w:type="spellStart"/>
            <w:r w:rsidRPr="00274860">
              <w:rPr>
                <w:rStyle w:val="Strong"/>
                <w:rFonts w:ascii="Times New Roman" w:hAnsi="Times New Roman" w:cs="Times New Roman"/>
                <w:b w:val="0"/>
                <w:bCs w:val="0"/>
                <w:sz w:val="26"/>
                <w:szCs w:val="26"/>
                <w:shd w:val="clear" w:color="auto" w:fill="FFFFFF"/>
              </w:rPr>
              <w:t>config.php</w:t>
            </w:r>
            <w:proofErr w:type="spellEnd"/>
          </w:p>
        </w:tc>
        <w:tc>
          <w:tcPr>
            <w:tcW w:w="7200" w:type="dxa"/>
          </w:tcPr>
          <w:p w14:paraId="4DB92A9C" w14:textId="47DCBE08" w:rsidR="00783246" w:rsidRPr="00274860" w:rsidRDefault="002D1D69" w:rsidP="0067148B">
            <w:p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ây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ữ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ậ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õ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WordPress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ứ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ơ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ở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, bao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gồ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name, host (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ườ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localhost), </w:t>
            </w:r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username</w:t>
            </w: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274860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password.</w:t>
            </w:r>
          </w:p>
          <w:p w14:paraId="219756B2" w14:textId="77777777" w:rsidR="002D1D69" w:rsidRPr="00274860" w:rsidRDefault="002D1D69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iề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ư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ụ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ệ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h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ư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ây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ữ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ư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ụ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ệ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qua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ọ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ấ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ấ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ú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ư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ụ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WordPress.</w:t>
            </w:r>
          </w:p>
          <w:p w14:paraId="5A6F616D" w14:textId="189B89CE" w:rsidR="002D1D69" w:rsidRPr="00274860" w:rsidRDefault="002D1D69" w:rsidP="0067148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ợ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giú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xi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u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ò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iê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ớ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ộ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phậ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ỗ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ợ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ú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ô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</w:tbl>
    <w:p w14:paraId="02C9CDC8" w14:textId="300D5BF3" w:rsidR="0067148B" w:rsidRPr="00274860" w:rsidRDefault="00AC10AF" w:rsidP="00AC10AF">
      <w:pPr>
        <w:pStyle w:val="Heading1"/>
        <w:numPr>
          <w:ilvl w:val="0"/>
          <w:numId w:val="2"/>
        </w:numPr>
        <w:rPr>
          <w:rFonts w:ascii="Times New Roman" w:hAnsi="Times New Roman" w:cs="Times New Roman"/>
          <w:sz w:val="30"/>
          <w:szCs w:val="30"/>
        </w:rPr>
      </w:pPr>
      <w:bookmarkStart w:id="6" w:name="_Toc28818144"/>
      <w:r w:rsidRPr="00274860">
        <w:rPr>
          <w:rFonts w:ascii="Times New Roman" w:hAnsi="Times New Roman" w:cs="Times New Roman"/>
          <w:sz w:val="30"/>
          <w:szCs w:val="30"/>
        </w:rPr>
        <w:lastRenderedPageBreak/>
        <w:t>PHÂN TÍCH THIẾT KẾ</w:t>
      </w:r>
      <w:bookmarkEnd w:id="6"/>
    </w:p>
    <w:p w14:paraId="79F259D9" w14:textId="0B8D3419" w:rsidR="00AC10AF" w:rsidRPr="00274860" w:rsidRDefault="00AC10AF" w:rsidP="00AC10AF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bookmarkStart w:id="7" w:name="_Toc28818145"/>
      <w:proofErr w:type="spellStart"/>
      <w:r w:rsidRPr="00274860">
        <w:rPr>
          <w:rFonts w:ascii="Times New Roman" w:hAnsi="Times New Roman" w:cs="Times New Roman"/>
          <w:sz w:val="28"/>
          <w:szCs w:val="28"/>
        </w:rPr>
        <w:t>Sơ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đồ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use case</w:t>
      </w:r>
      <w:bookmarkEnd w:id="7"/>
      <w:r w:rsidRPr="0027486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3146D1C" w14:textId="37E7EA80" w:rsidR="00AC10AF" w:rsidRPr="00274860" w:rsidRDefault="00710E9D" w:rsidP="00710E9D">
      <w:p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object w:dxaOrig="10891" w:dyaOrig="10350" w14:anchorId="4F3C7E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5pt;height:440.25pt" o:ole="">
            <v:imagedata r:id="rId25" o:title=""/>
          </v:shape>
          <o:OLEObject Type="Embed" ProgID="Visio.Drawing.15" ShapeID="_x0000_i1025" DrawAspect="Content" ObjectID="_1639434037" r:id="rId26"/>
        </w:object>
      </w:r>
    </w:p>
    <w:p w14:paraId="6777E5BD" w14:textId="7DB56178" w:rsidR="00710E9D" w:rsidRPr="00274860" w:rsidRDefault="00710E9D" w:rsidP="00710E9D">
      <w:pPr>
        <w:jc w:val="center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object w:dxaOrig="5250" w:dyaOrig="3451" w14:anchorId="3DE33A43">
          <v:shape id="_x0000_i1026" type="#_x0000_t75" style="width:262.5pt;height:172.5pt" o:ole="">
            <v:imagedata r:id="rId27" o:title=""/>
          </v:shape>
          <o:OLEObject Type="Embed" ProgID="Visio.Drawing.15" ShapeID="_x0000_i1026" DrawAspect="Content" ObjectID="_1639434038" r:id="rId28"/>
        </w:object>
      </w:r>
    </w:p>
    <w:p w14:paraId="0E75AC87" w14:textId="32692252" w:rsidR="00710E9D" w:rsidRPr="00274860" w:rsidRDefault="00710E9D" w:rsidP="00710E9D">
      <w:pPr>
        <w:jc w:val="center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object w:dxaOrig="5250" w:dyaOrig="3451" w14:anchorId="5ADF9BF1">
          <v:shape id="_x0000_i1027" type="#_x0000_t75" style="width:262.5pt;height:172.5pt" o:ole="">
            <v:imagedata r:id="rId29" o:title=""/>
          </v:shape>
          <o:OLEObject Type="Embed" ProgID="Visio.Drawing.15" ShapeID="_x0000_i1027" DrawAspect="Content" ObjectID="_1639434039" r:id="rId30"/>
        </w:object>
      </w:r>
    </w:p>
    <w:p w14:paraId="571BF01D" w14:textId="065662A8" w:rsidR="00710E9D" w:rsidRPr="00274860" w:rsidRDefault="00710E9D" w:rsidP="00710E9D">
      <w:pPr>
        <w:jc w:val="center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object w:dxaOrig="5250" w:dyaOrig="3451" w14:anchorId="2EE7B6B5">
          <v:shape id="_x0000_i1028" type="#_x0000_t75" style="width:262.5pt;height:172.5pt" o:ole="">
            <v:imagedata r:id="rId31" o:title=""/>
          </v:shape>
          <o:OLEObject Type="Embed" ProgID="Visio.Drawing.15" ShapeID="_x0000_i1028" DrawAspect="Content" ObjectID="_1639434040" r:id="rId32"/>
        </w:object>
      </w:r>
    </w:p>
    <w:p w14:paraId="3B1389B8" w14:textId="7574072B" w:rsidR="00710E9D" w:rsidRPr="00274860" w:rsidRDefault="00710E9D" w:rsidP="00710E9D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bookmarkStart w:id="8" w:name="_Toc28818146"/>
      <w:proofErr w:type="spellStart"/>
      <w:r w:rsidRPr="00274860">
        <w:rPr>
          <w:rFonts w:ascii="Times New Roman" w:hAnsi="Times New Roman" w:cs="Times New Roman"/>
          <w:sz w:val="28"/>
          <w:szCs w:val="28"/>
        </w:rPr>
        <w:t>Đặc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tả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use case diagram</w:t>
      </w:r>
      <w:bookmarkEnd w:id="8"/>
    </w:p>
    <w:p w14:paraId="7F43EDC2" w14:textId="39F6E77D" w:rsidR="00CC1D68" w:rsidRPr="00274860" w:rsidRDefault="00CC1D68" w:rsidP="00CC1D68">
      <w:pPr>
        <w:pStyle w:val="Heading2"/>
        <w:numPr>
          <w:ilvl w:val="2"/>
          <w:numId w:val="2"/>
        </w:numPr>
        <w:rPr>
          <w:rFonts w:ascii="Times New Roman" w:hAnsi="Times New Roman" w:cs="Times New Roman"/>
        </w:rPr>
      </w:pPr>
      <w:bookmarkStart w:id="9" w:name="_Toc28818147"/>
      <w:r w:rsidRPr="00274860">
        <w:rPr>
          <w:rFonts w:ascii="Times New Roman" w:hAnsi="Times New Roman" w:cs="Times New Roman"/>
        </w:rPr>
        <w:t xml:space="preserve">Use case </w:t>
      </w:r>
      <w:proofErr w:type="spellStart"/>
      <w:r w:rsidRPr="00274860">
        <w:rPr>
          <w:rFonts w:ascii="Times New Roman" w:hAnsi="Times New Roman" w:cs="Times New Roman"/>
        </w:rPr>
        <w:t>Xem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bài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viết</w:t>
      </w:r>
      <w:bookmarkEnd w:id="9"/>
      <w:proofErr w:type="spellEnd"/>
    </w:p>
    <w:tbl>
      <w:tblPr>
        <w:tblW w:w="84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2"/>
        <w:gridCol w:w="6377"/>
      </w:tblGrid>
      <w:tr w:rsidR="00710E9D" w:rsidRPr="00274860" w14:paraId="4835FA36" w14:textId="77777777" w:rsidTr="00710E9D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7933609" w14:textId="77777777" w:rsidR="00710E9D" w:rsidRPr="00274860" w:rsidRDefault="00710E9D" w:rsidP="00710E9D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ên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Use case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458CDE39" w14:textId="77777777" w:rsidR="00710E9D" w:rsidRPr="00274860" w:rsidRDefault="00710E9D" w:rsidP="00710E9D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Xem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bài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viết</w:t>
            </w:r>
            <w:proofErr w:type="spellEnd"/>
          </w:p>
        </w:tc>
      </w:tr>
      <w:tr w:rsidR="00710E9D" w:rsidRPr="00274860" w14:paraId="69E08421" w14:textId="77777777" w:rsidTr="00710E9D">
        <w:trPr>
          <w:trHeight w:val="492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9CCCAB9" w14:textId="77777777" w:rsidR="00710E9D" w:rsidRPr="00274860" w:rsidRDefault="00710E9D" w:rsidP="00710E9D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óm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ắt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08A04A2" w14:textId="06E639E9" w:rsidR="00710E9D" w:rsidRPr="00274860" w:rsidRDefault="00710E9D" w:rsidP="00710E9D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Use case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>bình</w:t>
            </w:r>
            <w:proofErr w:type="spellEnd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>thường</w:t>
            </w:r>
            <w:proofErr w:type="spellEnd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>truy</w:t>
            </w:r>
            <w:proofErr w:type="spellEnd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>cập</w:t>
            </w:r>
            <w:proofErr w:type="spellEnd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>vô</w:t>
            </w:r>
            <w:proofErr w:type="spellEnd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blog </w:t>
            </w:r>
            <w:proofErr w:type="spellStart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DA6A35" w:rsidRPr="00274860">
              <w:rPr>
                <w:rFonts w:ascii="Times New Roman" w:hAnsi="Times New Roman" w:cs="Times New Roman"/>
                <w:sz w:val="26"/>
                <w:szCs w:val="26"/>
              </w:rPr>
              <w:t>viết</w:t>
            </w:r>
            <w:proofErr w:type="spellEnd"/>
          </w:p>
        </w:tc>
      </w:tr>
      <w:tr w:rsidR="00710E9D" w:rsidRPr="00274860" w14:paraId="5CBC2E3F" w14:textId="77777777" w:rsidTr="00710E9D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539D88D" w14:textId="77777777" w:rsidR="00710E9D" w:rsidRPr="00274860" w:rsidRDefault="00710E9D" w:rsidP="00710E9D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dùng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77358F02" w14:textId="560F65A4" w:rsidR="00710E9D" w:rsidRPr="00274860" w:rsidRDefault="00DA6A35" w:rsidP="00710E9D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Normal </w:t>
            </w:r>
            <w:r w:rsidR="00710E9D" w:rsidRPr="00274860">
              <w:rPr>
                <w:rFonts w:ascii="Times New Roman" w:hAnsi="Times New Roman" w:cs="Times New Roman"/>
                <w:sz w:val="26"/>
                <w:szCs w:val="26"/>
              </w:rPr>
              <w:t>User</w:t>
            </w:r>
          </w:p>
        </w:tc>
      </w:tr>
      <w:tr w:rsidR="00710E9D" w:rsidRPr="00274860" w14:paraId="74E2E549" w14:textId="77777777" w:rsidTr="00710E9D">
        <w:trPr>
          <w:trHeight w:val="268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3A46FDBB" w14:textId="77777777" w:rsidR="00710E9D" w:rsidRPr="00274860" w:rsidRDefault="00710E9D" w:rsidP="00710E9D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re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080B66A" w14:textId="4CB77029" w:rsidR="00710E9D" w:rsidRPr="00274860" w:rsidRDefault="00DA6A35" w:rsidP="00710E9D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</w:p>
        </w:tc>
      </w:tr>
      <w:tr w:rsidR="00710E9D" w:rsidRPr="00274860" w14:paraId="5E11C4F1" w14:textId="77777777" w:rsidTr="00710E9D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3F83071F" w14:textId="77777777" w:rsidR="00710E9D" w:rsidRPr="00274860" w:rsidRDefault="00710E9D" w:rsidP="00710E9D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ost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0B515CB" w14:textId="3456BD58" w:rsidR="00710E9D" w:rsidRPr="00274860" w:rsidRDefault="00710E9D" w:rsidP="00710E9D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i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ê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uyệ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user.</w:t>
            </w:r>
          </w:p>
        </w:tc>
      </w:tr>
      <w:tr w:rsidR="00710E9D" w:rsidRPr="00274860" w14:paraId="7575417C" w14:textId="77777777" w:rsidTr="00710E9D">
        <w:trPr>
          <w:trHeight w:val="415"/>
          <w:jc w:val="center"/>
        </w:trPr>
        <w:tc>
          <w:tcPr>
            <w:tcW w:w="2072" w:type="dxa"/>
            <w:vMerge w:val="restart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ABD343B" w14:textId="77777777" w:rsidR="00710E9D" w:rsidRPr="00274860" w:rsidRDefault="00710E9D" w:rsidP="00710E9D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Luồng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sự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kiện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77899DBD" w14:textId="77777777" w:rsidR="00710E9D" w:rsidRPr="00274860" w:rsidRDefault="00710E9D" w:rsidP="00710E9D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1. User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i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ừ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ủ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h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710E9D" w:rsidRPr="00274860" w14:paraId="49BEB14E" w14:textId="77777777" w:rsidTr="00710E9D">
        <w:trPr>
          <w:trHeight w:val="406"/>
          <w:jc w:val="center"/>
        </w:trPr>
        <w:tc>
          <w:tcPr>
            <w:tcW w:w="2072" w:type="dxa"/>
            <w:vMerge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E5E2C8E" w14:textId="77777777" w:rsidR="00710E9D" w:rsidRPr="00274860" w:rsidRDefault="00710E9D" w:rsidP="00710E9D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DE01CD3" w14:textId="77777777" w:rsidR="00710E9D" w:rsidRPr="00274860" w:rsidRDefault="00710E9D" w:rsidP="00710E9D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2.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i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</w:tbl>
    <w:p w14:paraId="66FA15A5" w14:textId="1890B27B" w:rsidR="00710E9D" w:rsidRPr="00274860" w:rsidRDefault="00FE1A40" w:rsidP="00CC1D68">
      <w:pPr>
        <w:pStyle w:val="Heading2"/>
        <w:numPr>
          <w:ilvl w:val="2"/>
          <w:numId w:val="2"/>
        </w:numPr>
        <w:rPr>
          <w:rFonts w:ascii="Times New Roman" w:hAnsi="Times New Roman" w:cs="Times New Roman"/>
        </w:rPr>
      </w:pPr>
      <w:bookmarkStart w:id="10" w:name="_Toc28818148"/>
      <w:r w:rsidRPr="00274860">
        <w:rPr>
          <w:rFonts w:ascii="Times New Roman" w:hAnsi="Times New Roman" w:cs="Times New Roman"/>
        </w:rPr>
        <w:lastRenderedPageBreak/>
        <w:t xml:space="preserve">Use case </w:t>
      </w:r>
      <w:proofErr w:type="spellStart"/>
      <w:r w:rsidRPr="00274860">
        <w:rPr>
          <w:rFonts w:ascii="Times New Roman" w:hAnsi="Times New Roman" w:cs="Times New Roman"/>
        </w:rPr>
        <w:t>Tìm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kiếm</w:t>
      </w:r>
      <w:bookmarkEnd w:id="10"/>
      <w:proofErr w:type="spellEnd"/>
    </w:p>
    <w:tbl>
      <w:tblPr>
        <w:tblW w:w="84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2"/>
        <w:gridCol w:w="6377"/>
      </w:tblGrid>
      <w:tr w:rsidR="00DA6A35" w:rsidRPr="00274860" w14:paraId="52458CB1" w14:textId="77777777" w:rsidTr="00DA6A35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3667E78F" w14:textId="77777777" w:rsidR="00DA6A35" w:rsidRPr="00274860" w:rsidRDefault="00DA6A35" w:rsidP="00DA6A35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ên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Use case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4B2B2C0B" w14:textId="77777777" w:rsidR="00DA6A35" w:rsidRPr="00274860" w:rsidRDefault="00DA6A35" w:rsidP="00DA6A35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ìm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kiếm</w:t>
            </w:r>
            <w:proofErr w:type="spellEnd"/>
          </w:p>
        </w:tc>
      </w:tr>
      <w:tr w:rsidR="00DA6A35" w:rsidRPr="00274860" w14:paraId="39BC5467" w14:textId="77777777" w:rsidTr="00DA6A35">
        <w:trPr>
          <w:trHeight w:val="492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1335551" w14:textId="77777777" w:rsidR="00DA6A35" w:rsidRPr="00274860" w:rsidRDefault="00DA6A35" w:rsidP="00DA6A35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óm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ắt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395CD74C" w14:textId="71EAB548" w:rsidR="00DA6A35" w:rsidRPr="00274860" w:rsidRDefault="00DA6A35" w:rsidP="00DA6A3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Use case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ường</w:t>
            </w:r>
            <w:proofErr w:type="spellEnd"/>
          </w:p>
        </w:tc>
      </w:tr>
      <w:tr w:rsidR="00DA6A35" w:rsidRPr="00274860" w14:paraId="34A4E2E6" w14:textId="77777777" w:rsidTr="00DA6A35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08FECC70" w14:textId="77777777" w:rsidR="00DA6A35" w:rsidRPr="00274860" w:rsidRDefault="00DA6A35" w:rsidP="00DA6A35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dùng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31F59012" w14:textId="6971F4C8" w:rsidR="00DA6A35" w:rsidRPr="00274860" w:rsidRDefault="00DA6A35" w:rsidP="00DA6A3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ormal User</w:t>
            </w:r>
          </w:p>
        </w:tc>
      </w:tr>
      <w:tr w:rsidR="00DA6A35" w:rsidRPr="00274860" w14:paraId="78739322" w14:textId="77777777" w:rsidTr="00DA6A35">
        <w:trPr>
          <w:trHeight w:val="268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34A15BA9" w14:textId="77777777" w:rsidR="00DA6A35" w:rsidRPr="00274860" w:rsidRDefault="00DA6A35" w:rsidP="00DA6A35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re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D462E86" w14:textId="77777777" w:rsidR="00DA6A35" w:rsidRPr="00274860" w:rsidRDefault="00DA6A35" w:rsidP="00DA6A3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A6A35" w:rsidRPr="00274860" w14:paraId="61736AE5" w14:textId="77777777" w:rsidTr="00DA6A35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04E071FF" w14:textId="77777777" w:rsidR="00DA6A35" w:rsidRPr="00274860" w:rsidRDefault="00DA6A35" w:rsidP="00DA6A35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ost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3181F3D1" w14:textId="53C88B2D" w:rsidR="00DA6A35" w:rsidRPr="00274860" w:rsidRDefault="00DA6A35" w:rsidP="00DA6A3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quả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ê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uyệ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DA6A35" w:rsidRPr="00274860" w14:paraId="5C56B423" w14:textId="77777777" w:rsidTr="00DA6A35">
        <w:trPr>
          <w:trHeight w:val="415"/>
          <w:jc w:val="center"/>
        </w:trPr>
        <w:tc>
          <w:tcPr>
            <w:tcW w:w="2072" w:type="dxa"/>
            <w:vMerge w:val="restart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3D8C875" w14:textId="77777777" w:rsidR="00DA6A35" w:rsidRPr="00274860" w:rsidRDefault="00DA6A35" w:rsidP="00DA6A35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Luồng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sự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kiện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4E8EEE3F" w14:textId="77777777" w:rsidR="00DA6A35" w:rsidRPr="00274860" w:rsidRDefault="00DA6A35" w:rsidP="00DA6A3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1. User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ừ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ấ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ườ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link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ủ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i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ã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i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ê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DA6A35" w:rsidRPr="00274860" w14:paraId="51A9AD2B" w14:textId="77777777" w:rsidTr="00DA6A35">
        <w:trPr>
          <w:trHeight w:val="406"/>
          <w:jc w:val="center"/>
        </w:trPr>
        <w:tc>
          <w:tcPr>
            <w:tcW w:w="2072" w:type="dxa"/>
            <w:vMerge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054986F9" w14:textId="77777777" w:rsidR="00DA6A35" w:rsidRPr="00274860" w:rsidRDefault="00DA6A35" w:rsidP="00DA6A35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70CBB347" w14:textId="77777777" w:rsidR="00DA6A35" w:rsidRPr="00274860" w:rsidRDefault="00DA6A35" w:rsidP="00DA6A3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2.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quả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</w:tbl>
    <w:p w14:paraId="78A6E9E5" w14:textId="7DD6266A" w:rsidR="00DA6A35" w:rsidRPr="00274860" w:rsidRDefault="00FE1A40" w:rsidP="00FE1A40">
      <w:pPr>
        <w:pStyle w:val="Heading2"/>
        <w:numPr>
          <w:ilvl w:val="2"/>
          <w:numId w:val="2"/>
        </w:numPr>
        <w:rPr>
          <w:rFonts w:ascii="Times New Roman" w:hAnsi="Times New Roman" w:cs="Times New Roman"/>
        </w:rPr>
      </w:pPr>
      <w:bookmarkStart w:id="11" w:name="_Toc28818149"/>
      <w:r w:rsidRPr="00274860">
        <w:rPr>
          <w:rFonts w:ascii="Times New Roman" w:hAnsi="Times New Roman" w:cs="Times New Roman"/>
        </w:rPr>
        <w:t xml:space="preserve">Use case </w:t>
      </w:r>
      <w:proofErr w:type="spellStart"/>
      <w:r w:rsidRPr="00274860">
        <w:rPr>
          <w:rFonts w:ascii="Times New Roman" w:hAnsi="Times New Roman" w:cs="Times New Roman"/>
        </w:rPr>
        <w:t>Bình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luận</w:t>
      </w:r>
      <w:bookmarkEnd w:id="11"/>
      <w:proofErr w:type="spellEnd"/>
    </w:p>
    <w:tbl>
      <w:tblPr>
        <w:tblW w:w="84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2"/>
        <w:gridCol w:w="6377"/>
      </w:tblGrid>
      <w:tr w:rsidR="000F3FF6" w:rsidRPr="00274860" w14:paraId="5818A34D" w14:textId="77777777" w:rsidTr="000F3FF6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A41EB1C" w14:textId="77777777" w:rsidR="000F3FF6" w:rsidRPr="00274860" w:rsidRDefault="000F3FF6" w:rsidP="000F3FF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ên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Use case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DE57DD2" w14:textId="77777777" w:rsidR="000F3FF6" w:rsidRPr="00274860" w:rsidRDefault="000F3FF6" w:rsidP="000F3FF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Bình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luận</w:t>
            </w:r>
            <w:proofErr w:type="spellEnd"/>
          </w:p>
        </w:tc>
      </w:tr>
      <w:tr w:rsidR="000F3FF6" w:rsidRPr="00274860" w14:paraId="10420AC5" w14:textId="77777777" w:rsidTr="000F3FF6">
        <w:trPr>
          <w:trHeight w:val="492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443D9BC9" w14:textId="77777777" w:rsidR="000F3FF6" w:rsidRPr="00274860" w:rsidRDefault="000F3FF6" w:rsidP="000F3FF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óm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ắt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0A8E4D8F" w14:textId="7B380C07" w:rsidR="000F3FF6" w:rsidRPr="00274860" w:rsidRDefault="000F3FF6" w:rsidP="000F3FF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Use case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ường</w:t>
            </w:r>
            <w:proofErr w:type="spellEnd"/>
          </w:p>
        </w:tc>
      </w:tr>
      <w:tr w:rsidR="000F3FF6" w:rsidRPr="00274860" w14:paraId="7EA66D59" w14:textId="77777777" w:rsidTr="000F3FF6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0A3D44C" w14:textId="77777777" w:rsidR="000F3FF6" w:rsidRPr="00274860" w:rsidRDefault="000F3FF6" w:rsidP="000F3FF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dùng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3814524F" w14:textId="2F723028" w:rsidR="000F3FF6" w:rsidRPr="00274860" w:rsidRDefault="000F3FF6" w:rsidP="000F3FF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ormal User</w:t>
            </w:r>
          </w:p>
        </w:tc>
      </w:tr>
      <w:tr w:rsidR="000F3FF6" w:rsidRPr="00274860" w14:paraId="12760C5A" w14:textId="77777777" w:rsidTr="000F3FF6">
        <w:trPr>
          <w:trHeight w:val="268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1BDE891" w14:textId="77777777" w:rsidR="000F3FF6" w:rsidRPr="00274860" w:rsidRDefault="000F3FF6" w:rsidP="000F3FF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re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7D8FD89D" w14:textId="77777777" w:rsidR="000F3FF6" w:rsidRPr="00274860" w:rsidRDefault="000F3FF6" w:rsidP="000F3FF6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F3FF6" w:rsidRPr="00274860" w14:paraId="3AE1870F" w14:textId="77777777" w:rsidTr="000F3FF6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5C4A259" w14:textId="77777777" w:rsidR="000F3FF6" w:rsidRPr="00274860" w:rsidRDefault="000F3FF6" w:rsidP="000F3FF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ost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73951F5F" w14:textId="2C5AAE03" w:rsidR="000F3FF6" w:rsidRPr="00274860" w:rsidRDefault="000F3FF6" w:rsidP="000F3FF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ư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uậ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ơ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ở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ê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F3FF6" w:rsidRPr="00274860" w14:paraId="31ADCFF0" w14:textId="77777777" w:rsidTr="000F3FF6">
        <w:trPr>
          <w:trHeight w:val="415"/>
          <w:jc w:val="center"/>
        </w:trPr>
        <w:tc>
          <w:tcPr>
            <w:tcW w:w="2072" w:type="dxa"/>
            <w:vMerge w:val="restart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7907148D" w14:textId="77777777" w:rsidR="000F3FF6" w:rsidRPr="00274860" w:rsidRDefault="000F3FF6" w:rsidP="000F3FF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Luồng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sự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kiện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1FAC57B7" w14:textId="77777777" w:rsidR="000F3FF6" w:rsidRPr="00274860" w:rsidRDefault="000F3FF6" w:rsidP="000F3FF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1. User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uậ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ê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F3FF6" w:rsidRPr="00274860" w14:paraId="3808033C" w14:textId="77777777" w:rsidTr="000F3FF6">
        <w:trPr>
          <w:trHeight w:val="406"/>
          <w:jc w:val="center"/>
        </w:trPr>
        <w:tc>
          <w:tcPr>
            <w:tcW w:w="2072" w:type="dxa"/>
            <w:vMerge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740EF676" w14:textId="77777777" w:rsidR="000F3FF6" w:rsidRPr="00274860" w:rsidRDefault="000F3FF6" w:rsidP="000F3FF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7D12099F" w14:textId="77777777" w:rsidR="000F3FF6" w:rsidRPr="00274860" w:rsidRDefault="000F3FF6" w:rsidP="000F3FF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2. User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iê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form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uậ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F3FF6" w:rsidRPr="00274860" w14:paraId="1B3F3F84" w14:textId="77777777" w:rsidTr="000F3FF6">
        <w:trPr>
          <w:trHeight w:val="406"/>
          <w:jc w:val="center"/>
        </w:trPr>
        <w:tc>
          <w:tcPr>
            <w:tcW w:w="2072" w:type="dxa"/>
            <w:vMerge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670F2FC" w14:textId="77777777" w:rsidR="000F3FF6" w:rsidRPr="00274860" w:rsidRDefault="000F3FF6" w:rsidP="000F3FF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6266D62" w14:textId="77777777" w:rsidR="000F3FF6" w:rsidRPr="00274860" w:rsidRDefault="000F3FF6" w:rsidP="000F3FF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3. User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ấ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gở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uận</w:t>
            </w:r>
            <w:proofErr w:type="spellEnd"/>
          </w:p>
        </w:tc>
      </w:tr>
      <w:tr w:rsidR="000F3FF6" w:rsidRPr="00274860" w14:paraId="601DBE7B" w14:textId="77777777" w:rsidTr="000F3FF6">
        <w:trPr>
          <w:trHeight w:val="406"/>
          <w:jc w:val="center"/>
        </w:trPr>
        <w:tc>
          <w:tcPr>
            <w:tcW w:w="2072" w:type="dxa"/>
            <w:vMerge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474688B" w14:textId="77777777" w:rsidR="000F3FF6" w:rsidRPr="00274860" w:rsidRDefault="000F3FF6" w:rsidP="000F3FF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0DB822C" w14:textId="77777777" w:rsidR="000F3FF6" w:rsidRPr="00274860" w:rsidRDefault="000F3FF6" w:rsidP="000F3FF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4.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ư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quả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ê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</w:tbl>
    <w:p w14:paraId="02D103F1" w14:textId="6B3D52FE" w:rsidR="000F3FF6" w:rsidRPr="00274860" w:rsidRDefault="00FE1A40" w:rsidP="00FE1A40">
      <w:pPr>
        <w:pStyle w:val="Heading2"/>
        <w:numPr>
          <w:ilvl w:val="2"/>
          <w:numId w:val="2"/>
        </w:numPr>
        <w:rPr>
          <w:rFonts w:ascii="Times New Roman" w:hAnsi="Times New Roman" w:cs="Times New Roman"/>
        </w:rPr>
      </w:pPr>
      <w:bookmarkStart w:id="12" w:name="_Toc28818150"/>
      <w:r w:rsidRPr="00274860">
        <w:rPr>
          <w:rFonts w:ascii="Times New Roman" w:hAnsi="Times New Roman" w:cs="Times New Roman"/>
        </w:rPr>
        <w:t xml:space="preserve">Use case </w:t>
      </w:r>
      <w:proofErr w:type="spellStart"/>
      <w:r w:rsidR="00243697" w:rsidRPr="00274860">
        <w:rPr>
          <w:rFonts w:ascii="Times New Roman" w:hAnsi="Times New Roman" w:cs="Times New Roman"/>
        </w:rPr>
        <w:t>Đ</w:t>
      </w:r>
      <w:r w:rsidRPr="00274860">
        <w:rPr>
          <w:rFonts w:ascii="Times New Roman" w:hAnsi="Times New Roman" w:cs="Times New Roman"/>
        </w:rPr>
        <w:t>ăng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nhập</w:t>
      </w:r>
      <w:bookmarkEnd w:id="12"/>
      <w:proofErr w:type="spellEnd"/>
    </w:p>
    <w:tbl>
      <w:tblPr>
        <w:tblW w:w="84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2"/>
        <w:gridCol w:w="6377"/>
      </w:tblGrid>
      <w:tr w:rsidR="000F3FF6" w:rsidRPr="00274860" w14:paraId="7D6655C8" w14:textId="77777777" w:rsidTr="000F3FF6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0101C295" w14:textId="77777777" w:rsidR="000F3FF6" w:rsidRPr="00274860" w:rsidRDefault="000F3FF6" w:rsidP="000F3FF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ên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Use case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3B927A30" w14:textId="77777777" w:rsidR="000F3FF6" w:rsidRPr="00274860" w:rsidRDefault="000F3FF6" w:rsidP="000F3FF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Đăng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nhập</w:t>
            </w:r>
            <w:proofErr w:type="spellEnd"/>
          </w:p>
        </w:tc>
      </w:tr>
      <w:tr w:rsidR="000F3FF6" w:rsidRPr="00274860" w14:paraId="15DA5ADB" w14:textId="77777777" w:rsidTr="000F3FF6">
        <w:trPr>
          <w:trHeight w:val="492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9F5D6DC" w14:textId="77777777" w:rsidR="000F3FF6" w:rsidRPr="00274860" w:rsidRDefault="000F3FF6" w:rsidP="000F3FF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óm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ắt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4740A3D7" w14:textId="77777777" w:rsidR="000F3FF6" w:rsidRPr="00274860" w:rsidRDefault="000F3FF6" w:rsidP="000F3FF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Use case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</w:p>
        </w:tc>
      </w:tr>
      <w:tr w:rsidR="000F3FF6" w:rsidRPr="00274860" w14:paraId="582298C9" w14:textId="77777777" w:rsidTr="000F3FF6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74DC3EAD" w14:textId="77777777" w:rsidR="000F3FF6" w:rsidRPr="00274860" w:rsidRDefault="000F3FF6" w:rsidP="000F3FF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dùng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405D58C0" w14:textId="77777777" w:rsidR="000F3FF6" w:rsidRPr="00274860" w:rsidRDefault="000F3FF6" w:rsidP="000F3FF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Admin</w:t>
            </w:r>
          </w:p>
        </w:tc>
      </w:tr>
      <w:tr w:rsidR="000F3FF6" w:rsidRPr="00274860" w14:paraId="4F822CCB" w14:textId="77777777" w:rsidTr="000F3FF6">
        <w:trPr>
          <w:trHeight w:val="268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424C4B75" w14:textId="77777777" w:rsidR="000F3FF6" w:rsidRPr="00274860" w:rsidRDefault="000F3FF6" w:rsidP="000F3FF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re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03F7ABB0" w14:textId="77777777" w:rsidR="000F3FF6" w:rsidRPr="00274860" w:rsidRDefault="000F3FF6" w:rsidP="000F3FF6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F3FF6" w:rsidRPr="00274860" w14:paraId="291D8877" w14:textId="77777777" w:rsidTr="000F3FF6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4FFD47E1" w14:textId="77777777" w:rsidR="000F3FF6" w:rsidRPr="00274860" w:rsidRDefault="000F3FF6" w:rsidP="000F3FF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ost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42BB5E4D" w14:textId="75F49C4D" w:rsidR="000F3FF6" w:rsidRPr="00274860" w:rsidRDefault="000F3FF6" w:rsidP="000F3FF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ướ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ế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F3FF6" w:rsidRPr="00274860" w14:paraId="527DC916" w14:textId="77777777" w:rsidTr="000F3FF6">
        <w:trPr>
          <w:trHeight w:val="415"/>
          <w:jc w:val="center"/>
        </w:trPr>
        <w:tc>
          <w:tcPr>
            <w:tcW w:w="2072" w:type="dxa"/>
            <w:vMerge w:val="restart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D09048F" w14:textId="77777777" w:rsidR="000F3FF6" w:rsidRPr="00274860" w:rsidRDefault="000F3FF6" w:rsidP="000F3FF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Luồng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sự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kiện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0E00DF28" w14:textId="77777777" w:rsidR="000F3FF6" w:rsidRPr="00274860" w:rsidRDefault="000F3FF6" w:rsidP="000F3FF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1. Adm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F3FF6" w:rsidRPr="00274860" w14:paraId="64954AFB" w14:textId="77777777" w:rsidTr="000F3FF6">
        <w:trPr>
          <w:trHeight w:val="406"/>
          <w:jc w:val="center"/>
        </w:trPr>
        <w:tc>
          <w:tcPr>
            <w:tcW w:w="2072" w:type="dxa"/>
            <w:vMerge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3E983CBD" w14:textId="77777777" w:rsidR="000F3FF6" w:rsidRPr="00274860" w:rsidRDefault="000F3FF6" w:rsidP="000F3FF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715F0024" w14:textId="77777777" w:rsidR="000F3FF6" w:rsidRPr="00274860" w:rsidRDefault="000F3FF6" w:rsidP="000F3FF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2.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ự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ướ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web.</w:t>
            </w:r>
          </w:p>
        </w:tc>
      </w:tr>
    </w:tbl>
    <w:p w14:paraId="7CCDFA78" w14:textId="305F7E26" w:rsidR="000F3FF6" w:rsidRPr="00274860" w:rsidRDefault="00FE1A40" w:rsidP="00FE1A40">
      <w:pPr>
        <w:pStyle w:val="Heading2"/>
        <w:numPr>
          <w:ilvl w:val="2"/>
          <w:numId w:val="2"/>
        </w:numPr>
        <w:rPr>
          <w:rFonts w:ascii="Times New Roman" w:hAnsi="Times New Roman" w:cs="Times New Roman"/>
        </w:rPr>
      </w:pPr>
      <w:bookmarkStart w:id="13" w:name="_Toc28818151"/>
      <w:r w:rsidRPr="00274860">
        <w:rPr>
          <w:rFonts w:ascii="Times New Roman" w:hAnsi="Times New Roman" w:cs="Times New Roman"/>
        </w:rPr>
        <w:t xml:space="preserve">Use case </w:t>
      </w:r>
      <w:proofErr w:type="spellStart"/>
      <w:r w:rsidRPr="00274860">
        <w:rPr>
          <w:rFonts w:ascii="Times New Roman" w:hAnsi="Times New Roman" w:cs="Times New Roman"/>
        </w:rPr>
        <w:t>Soạn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bài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viết</w:t>
      </w:r>
      <w:bookmarkEnd w:id="13"/>
      <w:proofErr w:type="spellEnd"/>
    </w:p>
    <w:tbl>
      <w:tblPr>
        <w:tblW w:w="84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2"/>
        <w:gridCol w:w="6377"/>
      </w:tblGrid>
      <w:tr w:rsidR="00C51DA8" w:rsidRPr="00274860" w14:paraId="194B59D2" w14:textId="77777777" w:rsidTr="00C51DA8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2E3FAE1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ên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Use case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1F1C3C8B" w14:textId="7A755F22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Soạn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bài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viết</w:t>
            </w:r>
            <w:proofErr w:type="spellEnd"/>
          </w:p>
        </w:tc>
      </w:tr>
      <w:tr w:rsidR="00C51DA8" w:rsidRPr="00274860" w14:paraId="11BBD75B" w14:textId="77777777" w:rsidTr="00C51DA8">
        <w:trPr>
          <w:trHeight w:val="492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7AC17F0A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óm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ắt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C3393D9" w14:textId="77777777" w:rsidR="00C51DA8" w:rsidRPr="00274860" w:rsidRDefault="00C51DA8" w:rsidP="00C51DA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Use case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</w:p>
        </w:tc>
      </w:tr>
      <w:tr w:rsidR="00C51DA8" w:rsidRPr="00274860" w14:paraId="56AAD1DA" w14:textId="77777777" w:rsidTr="00C51DA8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E418AB5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dùng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3733AFC" w14:textId="77777777" w:rsidR="00C51DA8" w:rsidRPr="00274860" w:rsidRDefault="00C51DA8" w:rsidP="00C51DA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Admin</w:t>
            </w:r>
          </w:p>
        </w:tc>
      </w:tr>
      <w:tr w:rsidR="00C51DA8" w:rsidRPr="00274860" w14:paraId="00411DE3" w14:textId="77777777" w:rsidTr="00C51DA8">
        <w:trPr>
          <w:trHeight w:val="268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72417F25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re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5B79E4F" w14:textId="77777777" w:rsidR="00C51DA8" w:rsidRPr="00274860" w:rsidRDefault="00C51DA8" w:rsidP="00C51DA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Adm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ướ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C51DA8" w:rsidRPr="00274860" w14:paraId="00033E8F" w14:textId="77777777" w:rsidTr="00C51DA8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D243121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ost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07DAA83" w14:textId="220C86B4" w:rsidR="00C51DA8" w:rsidRPr="00274860" w:rsidRDefault="00C51DA8" w:rsidP="00C51DA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ư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i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ơ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ở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C51DA8" w:rsidRPr="00274860" w14:paraId="595E1F9D" w14:textId="77777777" w:rsidTr="00C51DA8">
        <w:trPr>
          <w:trHeight w:val="415"/>
          <w:jc w:val="center"/>
        </w:trPr>
        <w:tc>
          <w:tcPr>
            <w:tcW w:w="2072" w:type="dxa"/>
            <w:vMerge w:val="restart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178394B2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Luồng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sự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kiện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DEC329B" w14:textId="77777777" w:rsidR="00C51DA8" w:rsidRPr="00274860" w:rsidRDefault="00C51DA8" w:rsidP="00C51DA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1. Adm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oạ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i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ấ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ư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C51DA8" w:rsidRPr="00274860" w14:paraId="36EBE7A7" w14:textId="77777777" w:rsidTr="00C51DA8">
        <w:trPr>
          <w:trHeight w:val="406"/>
          <w:jc w:val="center"/>
        </w:trPr>
        <w:tc>
          <w:tcPr>
            <w:tcW w:w="2072" w:type="dxa"/>
            <w:vMerge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0AEFAE2E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7F9D84E" w14:textId="77777777" w:rsidR="00C51DA8" w:rsidRPr="00274860" w:rsidRDefault="00C51DA8" w:rsidP="00C51DA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2.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ư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quả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ê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</w:tbl>
    <w:p w14:paraId="2CEE2DF7" w14:textId="4BE320EB" w:rsidR="00C51DA8" w:rsidRPr="00274860" w:rsidRDefault="00FE1A40" w:rsidP="00FE1A40">
      <w:pPr>
        <w:pStyle w:val="Heading2"/>
        <w:numPr>
          <w:ilvl w:val="2"/>
          <w:numId w:val="2"/>
        </w:numPr>
        <w:rPr>
          <w:rFonts w:ascii="Times New Roman" w:hAnsi="Times New Roman" w:cs="Times New Roman"/>
        </w:rPr>
      </w:pPr>
      <w:bookmarkStart w:id="14" w:name="_Toc28818152"/>
      <w:r w:rsidRPr="00274860">
        <w:rPr>
          <w:rFonts w:ascii="Times New Roman" w:hAnsi="Times New Roman" w:cs="Times New Roman"/>
        </w:rPr>
        <w:lastRenderedPageBreak/>
        <w:t xml:space="preserve">Use case </w:t>
      </w:r>
      <w:proofErr w:type="spellStart"/>
      <w:r w:rsidRPr="00274860">
        <w:rPr>
          <w:rFonts w:ascii="Times New Roman" w:hAnsi="Times New Roman" w:cs="Times New Roman"/>
        </w:rPr>
        <w:t>Sửa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bài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viết</w:t>
      </w:r>
      <w:bookmarkEnd w:id="14"/>
      <w:proofErr w:type="spellEnd"/>
    </w:p>
    <w:tbl>
      <w:tblPr>
        <w:tblW w:w="84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2"/>
        <w:gridCol w:w="6377"/>
      </w:tblGrid>
      <w:tr w:rsidR="00C51DA8" w:rsidRPr="00274860" w14:paraId="3F154B00" w14:textId="77777777" w:rsidTr="00C51DA8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74122A00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ên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Use case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77E248F1" w14:textId="52FBF7EB" w:rsidR="00C51DA8" w:rsidRPr="00274860" w:rsidRDefault="0021212F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Sửa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bài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viết</w:t>
            </w:r>
            <w:proofErr w:type="spellEnd"/>
          </w:p>
        </w:tc>
      </w:tr>
      <w:tr w:rsidR="00C51DA8" w:rsidRPr="00274860" w14:paraId="0F4DB875" w14:textId="77777777" w:rsidTr="00C51DA8">
        <w:trPr>
          <w:trHeight w:val="492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EEB05CF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óm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ắt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094AA2A1" w14:textId="77777777" w:rsidR="00C51DA8" w:rsidRPr="00274860" w:rsidRDefault="00C51DA8" w:rsidP="00C51DA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Use case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</w:p>
        </w:tc>
      </w:tr>
      <w:tr w:rsidR="00C51DA8" w:rsidRPr="00274860" w14:paraId="16EB75D1" w14:textId="77777777" w:rsidTr="00C51DA8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33AA1C4C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dùng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00C6781" w14:textId="77777777" w:rsidR="00C51DA8" w:rsidRPr="00274860" w:rsidRDefault="00C51DA8" w:rsidP="00C51DA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Admin</w:t>
            </w:r>
          </w:p>
        </w:tc>
      </w:tr>
      <w:tr w:rsidR="00C51DA8" w:rsidRPr="00274860" w14:paraId="4C6DCAFD" w14:textId="77777777" w:rsidTr="00C51DA8">
        <w:trPr>
          <w:trHeight w:val="268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2137E02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re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0D5FD94" w14:textId="77777777" w:rsidR="00C51DA8" w:rsidRPr="00274860" w:rsidRDefault="00C51DA8" w:rsidP="00C51DA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Adm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ướ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C51DA8" w:rsidRPr="00274860" w14:paraId="5467C0D6" w14:textId="77777777" w:rsidTr="00C51DA8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B113CE7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ost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4F5A4076" w14:textId="487BE129" w:rsidR="00C51DA8" w:rsidRPr="00274860" w:rsidRDefault="00C51DA8" w:rsidP="00C51DA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ư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i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ơ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ở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C51DA8" w:rsidRPr="00274860" w14:paraId="1FE3A9D9" w14:textId="77777777" w:rsidTr="00C51DA8">
        <w:trPr>
          <w:trHeight w:val="415"/>
          <w:jc w:val="center"/>
        </w:trPr>
        <w:tc>
          <w:tcPr>
            <w:tcW w:w="2072" w:type="dxa"/>
            <w:vMerge w:val="restart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B5DC702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Luồng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sự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kiện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47A85578" w14:textId="77777777" w:rsidR="00C51DA8" w:rsidRPr="00274860" w:rsidRDefault="00C51DA8" w:rsidP="00C51DA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1. Adm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oạ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i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ấ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ư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C51DA8" w:rsidRPr="00274860" w14:paraId="438EE1C7" w14:textId="77777777" w:rsidTr="00C51DA8">
        <w:trPr>
          <w:trHeight w:val="406"/>
          <w:jc w:val="center"/>
        </w:trPr>
        <w:tc>
          <w:tcPr>
            <w:tcW w:w="2072" w:type="dxa"/>
            <w:vMerge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7BF7A7B8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6EA3F65" w14:textId="77777777" w:rsidR="00C51DA8" w:rsidRPr="00274860" w:rsidRDefault="00C51DA8" w:rsidP="00C51DA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2.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ư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quả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ê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</w:tbl>
    <w:p w14:paraId="51A07FC9" w14:textId="45AE2EF8" w:rsidR="00C51DA8" w:rsidRPr="00274860" w:rsidRDefault="00FE1A40" w:rsidP="00FE1A40">
      <w:pPr>
        <w:pStyle w:val="Heading2"/>
        <w:numPr>
          <w:ilvl w:val="2"/>
          <w:numId w:val="2"/>
        </w:numPr>
        <w:rPr>
          <w:rFonts w:ascii="Times New Roman" w:hAnsi="Times New Roman" w:cs="Times New Roman"/>
        </w:rPr>
      </w:pPr>
      <w:bookmarkStart w:id="15" w:name="_Toc28818153"/>
      <w:r w:rsidRPr="00274860">
        <w:rPr>
          <w:rFonts w:ascii="Times New Roman" w:hAnsi="Times New Roman" w:cs="Times New Roman"/>
        </w:rPr>
        <w:t xml:space="preserve">Use case </w:t>
      </w:r>
      <w:proofErr w:type="spellStart"/>
      <w:r w:rsidRPr="00274860">
        <w:rPr>
          <w:rFonts w:ascii="Times New Roman" w:hAnsi="Times New Roman" w:cs="Times New Roman"/>
        </w:rPr>
        <w:t>Tìm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kiếm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bài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viết</w:t>
      </w:r>
      <w:bookmarkEnd w:id="15"/>
      <w:proofErr w:type="spellEnd"/>
    </w:p>
    <w:tbl>
      <w:tblPr>
        <w:tblW w:w="84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2"/>
        <w:gridCol w:w="6377"/>
      </w:tblGrid>
      <w:tr w:rsidR="00C51DA8" w:rsidRPr="00274860" w14:paraId="19332E84" w14:textId="77777777" w:rsidTr="00C51DA8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0C90AC65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ên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Use case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5326401" w14:textId="5C355365" w:rsidR="00C51DA8" w:rsidRPr="00274860" w:rsidRDefault="0021212F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ìm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kiếm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bài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viết</w:t>
            </w:r>
            <w:proofErr w:type="spellEnd"/>
          </w:p>
        </w:tc>
      </w:tr>
      <w:tr w:rsidR="00C51DA8" w:rsidRPr="00274860" w14:paraId="49E0EAA0" w14:textId="77777777" w:rsidTr="00C51DA8">
        <w:trPr>
          <w:trHeight w:val="492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B8C419D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óm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ắt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EBDFEB3" w14:textId="77777777" w:rsidR="00C51DA8" w:rsidRPr="00274860" w:rsidRDefault="00C51DA8" w:rsidP="00C51DA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Use case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</w:p>
        </w:tc>
      </w:tr>
      <w:tr w:rsidR="00C51DA8" w:rsidRPr="00274860" w14:paraId="2F7EF3A2" w14:textId="77777777" w:rsidTr="00C51DA8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495CE8C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dùng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1221A335" w14:textId="77777777" w:rsidR="00C51DA8" w:rsidRPr="00274860" w:rsidRDefault="00C51DA8" w:rsidP="00C51DA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Admin</w:t>
            </w:r>
          </w:p>
        </w:tc>
      </w:tr>
      <w:tr w:rsidR="00C51DA8" w:rsidRPr="00274860" w14:paraId="5A8A8EEF" w14:textId="77777777" w:rsidTr="00C51DA8">
        <w:trPr>
          <w:trHeight w:val="268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34555D5A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re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49EB14D2" w14:textId="77777777" w:rsidR="00C51DA8" w:rsidRPr="00274860" w:rsidRDefault="00C51DA8" w:rsidP="00C51DA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Adm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ướ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C51DA8" w:rsidRPr="00274860" w14:paraId="6CC0DEC7" w14:textId="77777777" w:rsidTr="00C51DA8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109A4E14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ost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0AB21449" w14:textId="71BC96ED" w:rsidR="00C51DA8" w:rsidRPr="00274860" w:rsidRDefault="00C51DA8" w:rsidP="00C51DA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quả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ê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C51DA8" w:rsidRPr="00274860" w14:paraId="40B65283" w14:textId="77777777" w:rsidTr="00C51DA8">
        <w:trPr>
          <w:trHeight w:val="415"/>
          <w:jc w:val="center"/>
        </w:trPr>
        <w:tc>
          <w:tcPr>
            <w:tcW w:w="2072" w:type="dxa"/>
            <w:vMerge w:val="restart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3E2F6337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Luồng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sự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kiện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3AFE169D" w14:textId="77777777" w:rsidR="00C51DA8" w:rsidRPr="00274860" w:rsidRDefault="00C51DA8" w:rsidP="00C51DA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1. Adm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ừ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C51DA8" w:rsidRPr="00274860" w14:paraId="264C6485" w14:textId="77777777" w:rsidTr="00C51DA8">
        <w:trPr>
          <w:trHeight w:val="406"/>
          <w:jc w:val="center"/>
        </w:trPr>
        <w:tc>
          <w:tcPr>
            <w:tcW w:w="2072" w:type="dxa"/>
            <w:vMerge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D883E63" w14:textId="77777777" w:rsidR="00C51DA8" w:rsidRPr="00274860" w:rsidRDefault="00C51DA8" w:rsidP="00C51DA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ECE2ACA" w14:textId="77777777" w:rsidR="00C51DA8" w:rsidRPr="00274860" w:rsidRDefault="00C51DA8" w:rsidP="00C51DA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2.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i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ê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</w:tbl>
    <w:p w14:paraId="00AB06E5" w14:textId="5FED7FD8" w:rsidR="00C51DA8" w:rsidRPr="00274860" w:rsidRDefault="00FE1A40" w:rsidP="00FE1A40">
      <w:pPr>
        <w:pStyle w:val="Heading2"/>
        <w:numPr>
          <w:ilvl w:val="2"/>
          <w:numId w:val="2"/>
        </w:numPr>
        <w:rPr>
          <w:rFonts w:ascii="Times New Roman" w:hAnsi="Times New Roman" w:cs="Times New Roman"/>
        </w:rPr>
      </w:pPr>
      <w:bookmarkStart w:id="16" w:name="_Toc28818154"/>
      <w:r w:rsidRPr="00274860">
        <w:rPr>
          <w:rFonts w:ascii="Times New Roman" w:hAnsi="Times New Roman" w:cs="Times New Roman"/>
        </w:rPr>
        <w:t xml:space="preserve">Use case </w:t>
      </w:r>
      <w:proofErr w:type="spellStart"/>
      <w:r w:rsidRPr="00274860">
        <w:rPr>
          <w:rFonts w:ascii="Times New Roman" w:hAnsi="Times New Roman" w:cs="Times New Roman"/>
        </w:rPr>
        <w:t>Xóa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bài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viết</w:t>
      </w:r>
      <w:bookmarkEnd w:id="16"/>
      <w:proofErr w:type="spellEnd"/>
    </w:p>
    <w:tbl>
      <w:tblPr>
        <w:tblW w:w="84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2"/>
        <w:gridCol w:w="6377"/>
      </w:tblGrid>
      <w:tr w:rsidR="0021212F" w:rsidRPr="00274860" w14:paraId="20D4D04F" w14:textId="77777777" w:rsidTr="0021212F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11122FA" w14:textId="77777777" w:rsidR="0021212F" w:rsidRPr="00274860" w:rsidRDefault="0021212F" w:rsidP="0021212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ên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Use case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1977B7D9" w14:textId="5C4F8560" w:rsidR="0021212F" w:rsidRPr="00274860" w:rsidRDefault="0021212F" w:rsidP="0021212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Xóa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bài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viết</w:t>
            </w:r>
            <w:proofErr w:type="spellEnd"/>
          </w:p>
        </w:tc>
      </w:tr>
      <w:tr w:rsidR="0021212F" w:rsidRPr="00274860" w14:paraId="20E4B29E" w14:textId="77777777" w:rsidTr="0021212F">
        <w:trPr>
          <w:trHeight w:val="492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1F481D53" w14:textId="77777777" w:rsidR="0021212F" w:rsidRPr="00274860" w:rsidRDefault="0021212F" w:rsidP="0021212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lastRenderedPageBreak/>
              <w:t>Tóm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ắt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C99BC97" w14:textId="77777777" w:rsidR="0021212F" w:rsidRPr="00274860" w:rsidRDefault="0021212F" w:rsidP="002121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Use case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</w:p>
        </w:tc>
      </w:tr>
      <w:tr w:rsidR="0021212F" w:rsidRPr="00274860" w14:paraId="5EB236BC" w14:textId="77777777" w:rsidTr="0021212F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00A50F00" w14:textId="77777777" w:rsidR="0021212F" w:rsidRPr="00274860" w:rsidRDefault="0021212F" w:rsidP="0021212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dùng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73D1DEF" w14:textId="77777777" w:rsidR="0021212F" w:rsidRPr="00274860" w:rsidRDefault="0021212F" w:rsidP="002121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Admin</w:t>
            </w:r>
          </w:p>
        </w:tc>
      </w:tr>
      <w:tr w:rsidR="0021212F" w:rsidRPr="00274860" w14:paraId="64712F94" w14:textId="77777777" w:rsidTr="0021212F">
        <w:trPr>
          <w:trHeight w:val="268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75EAB897" w14:textId="77777777" w:rsidR="0021212F" w:rsidRPr="00274860" w:rsidRDefault="0021212F" w:rsidP="0021212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re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48B86115" w14:textId="77777777" w:rsidR="0021212F" w:rsidRPr="00274860" w:rsidRDefault="0021212F" w:rsidP="002121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Adm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ướ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21212F" w:rsidRPr="00274860" w14:paraId="03434712" w14:textId="77777777" w:rsidTr="0021212F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53B2F82" w14:textId="77777777" w:rsidR="0021212F" w:rsidRPr="00274860" w:rsidRDefault="0021212F" w:rsidP="0021212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ost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A9A79E6" w14:textId="6AF7073E" w:rsidR="0021212F" w:rsidRPr="00274860" w:rsidRDefault="0021212F" w:rsidP="002121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i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hỏ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ơ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ở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21212F" w:rsidRPr="00274860" w14:paraId="546A6C66" w14:textId="77777777" w:rsidTr="0021212F">
        <w:trPr>
          <w:trHeight w:val="415"/>
          <w:jc w:val="center"/>
        </w:trPr>
        <w:tc>
          <w:tcPr>
            <w:tcW w:w="2072" w:type="dxa"/>
            <w:vMerge w:val="restart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470A4133" w14:textId="77777777" w:rsidR="0021212F" w:rsidRPr="00274860" w:rsidRDefault="0021212F" w:rsidP="0021212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Luồng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sự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kiện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F741C31" w14:textId="77777777" w:rsidR="0021212F" w:rsidRPr="00274860" w:rsidRDefault="0021212F" w:rsidP="002121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1. Adm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ấ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iết</w:t>
            </w:r>
            <w:proofErr w:type="spellEnd"/>
          </w:p>
        </w:tc>
      </w:tr>
      <w:tr w:rsidR="0021212F" w:rsidRPr="00274860" w14:paraId="7D4EE7BF" w14:textId="77777777" w:rsidTr="0021212F">
        <w:trPr>
          <w:trHeight w:val="406"/>
          <w:jc w:val="center"/>
        </w:trPr>
        <w:tc>
          <w:tcPr>
            <w:tcW w:w="2072" w:type="dxa"/>
            <w:vMerge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11CD74C7" w14:textId="77777777" w:rsidR="0021212F" w:rsidRPr="00274860" w:rsidRDefault="0021212F" w:rsidP="0021212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1205A31A" w14:textId="77777777" w:rsidR="0021212F" w:rsidRPr="00274860" w:rsidRDefault="0021212F" w:rsidP="002121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2.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i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ầ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ữ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yê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ầ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a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ó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ự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</w:tbl>
    <w:p w14:paraId="4FD587AD" w14:textId="53C82C5B" w:rsidR="0021212F" w:rsidRPr="00274860" w:rsidRDefault="00FE1A40" w:rsidP="00FE1A40">
      <w:pPr>
        <w:pStyle w:val="Heading2"/>
        <w:numPr>
          <w:ilvl w:val="2"/>
          <w:numId w:val="2"/>
        </w:numPr>
        <w:rPr>
          <w:rFonts w:ascii="Times New Roman" w:hAnsi="Times New Roman" w:cs="Times New Roman"/>
        </w:rPr>
      </w:pPr>
      <w:bookmarkStart w:id="17" w:name="_Toc28818155"/>
      <w:r w:rsidRPr="00274860">
        <w:rPr>
          <w:rFonts w:ascii="Times New Roman" w:hAnsi="Times New Roman" w:cs="Times New Roman"/>
        </w:rPr>
        <w:t xml:space="preserve">Use case </w:t>
      </w:r>
      <w:proofErr w:type="spellStart"/>
      <w:r w:rsidRPr="00274860">
        <w:rPr>
          <w:rFonts w:ascii="Times New Roman" w:hAnsi="Times New Roman" w:cs="Times New Roman"/>
        </w:rPr>
        <w:t>Quản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lý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thông</w:t>
      </w:r>
      <w:proofErr w:type="spellEnd"/>
      <w:r w:rsidRPr="00274860">
        <w:rPr>
          <w:rFonts w:ascii="Times New Roman" w:hAnsi="Times New Roman" w:cs="Times New Roman"/>
        </w:rPr>
        <w:t xml:space="preserve"> tin </w:t>
      </w:r>
      <w:proofErr w:type="spellStart"/>
      <w:r w:rsidRPr="00274860">
        <w:rPr>
          <w:rFonts w:ascii="Times New Roman" w:hAnsi="Times New Roman" w:cs="Times New Roman"/>
        </w:rPr>
        <w:t>bài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viết</w:t>
      </w:r>
      <w:bookmarkEnd w:id="17"/>
      <w:proofErr w:type="spellEnd"/>
    </w:p>
    <w:tbl>
      <w:tblPr>
        <w:tblW w:w="84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2"/>
        <w:gridCol w:w="6377"/>
      </w:tblGrid>
      <w:tr w:rsidR="0021212F" w:rsidRPr="00274860" w14:paraId="50C6B066" w14:textId="77777777" w:rsidTr="0021212F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278AF72" w14:textId="77777777" w:rsidR="0021212F" w:rsidRPr="00274860" w:rsidRDefault="0021212F" w:rsidP="0021212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ên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Use case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7AEF7E21" w14:textId="16E9A0E0" w:rsidR="0021212F" w:rsidRPr="00274860" w:rsidRDefault="0021212F" w:rsidP="0021212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Quản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lý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hông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tin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chủ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đề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bài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viết</w:t>
            </w:r>
            <w:proofErr w:type="spellEnd"/>
          </w:p>
        </w:tc>
      </w:tr>
      <w:tr w:rsidR="0021212F" w:rsidRPr="00274860" w14:paraId="5D9DF182" w14:textId="77777777" w:rsidTr="0021212F">
        <w:trPr>
          <w:trHeight w:val="492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716A0EFF" w14:textId="77777777" w:rsidR="0021212F" w:rsidRPr="00274860" w:rsidRDefault="0021212F" w:rsidP="0021212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óm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ắt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0CCE3397" w14:textId="77777777" w:rsidR="0021212F" w:rsidRPr="00274860" w:rsidRDefault="0021212F" w:rsidP="002121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Use case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</w:p>
        </w:tc>
      </w:tr>
      <w:tr w:rsidR="0021212F" w:rsidRPr="00274860" w14:paraId="10E8A848" w14:textId="77777777" w:rsidTr="0021212F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0F46F746" w14:textId="77777777" w:rsidR="0021212F" w:rsidRPr="00274860" w:rsidRDefault="0021212F" w:rsidP="0021212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dùng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3088F340" w14:textId="77777777" w:rsidR="0021212F" w:rsidRPr="00274860" w:rsidRDefault="0021212F" w:rsidP="002121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Admin</w:t>
            </w:r>
          </w:p>
        </w:tc>
      </w:tr>
      <w:tr w:rsidR="0021212F" w:rsidRPr="00274860" w14:paraId="1199B145" w14:textId="77777777" w:rsidTr="0021212F">
        <w:trPr>
          <w:trHeight w:val="268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488C9751" w14:textId="77777777" w:rsidR="0021212F" w:rsidRPr="00274860" w:rsidRDefault="0021212F" w:rsidP="0021212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re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495CB00" w14:textId="77777777" w:rsidR="0021212F" w:rsidRPr="00274860" w:rsidRDefault="0021212F" w:rsidP="002121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Adm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ướ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21212F" w:rsidRPr="00274860" w14:paraId="6DF851E6" w14:textId="77777777" w:rsidTr="0021212F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032579E" w14:textId="77777777" w:rsidR="0021212F" w:rsidRPr="00274860" w:rsidRDefault="0021212F" w:rsidP="0021212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ost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3658210A" w14:textId="1BCD7B7B" w:rsidR="0021212F" w:rsidRPr="00274860" w:rsidRDefault="0021212F" w:rsidP="002121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ụ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ý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ủ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ư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adm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ự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21212F" w:rsidRPr="00274860" w14:paraId="28243778" w14:textId="77777777" w:rsidTr="0021212F">
        <w:trPr>
          <w:trHeight w:val="415"/>
          <w:jc w:val="center"/>
        </w:trPr>
        <w:tc>
          <w:tcPr>
            <w:tcW w:w="2072" w:type="dxa"/>
            <w:vMerge w:val="restart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A6AD984" w14:textId="77777777" w:rsidR="0021212F" w:rsidRPr="00274860" w:rsidRDefault="0021212F" w:rsidP="0021212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Luồng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sự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kiện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0278BA0" w14:textId="77777777" w:rsidR="0021212F" w:rsidRPr="00274860" w:rsidRDefault="0021212F" w:rsidP="002121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1. Adm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ụ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ự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</w:p>
        </w:tc>
      </w:tr>
      <w:tr w:rsidR="0021212F" w:rsidRPr="00274860" w14:paraId="3AE1D802" w14:textId="77777777" w:rsidTr="0021212F">
        <w:trPr>
          <w:trHeight w:val="406"/>
          <w:jc w:val="center"/>
        </w:trPr>
        <w:tc>
          <w:tcPr>
            <w:tcW w:w="2072" w:type="dxa"/>
            <w:vMerge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1070AEDE" w14:textId="77777777" w:rsidR="0021212F" w:rsidRPr="00274860" w:rsidRDefault="0021212F" w:rsidP="0021212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4DF13DEF" w14:textId="77777777" w:rsidR="0021212F" w:rsidRPr="00274860" w:rsidRDefault="0021212F" w:rsidP="002121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2.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ự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iế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i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</w:tbl>
    <w:p w14:paraId="5515610F" w14:textId="398FD842" w:rsidR="0021212F" w:rsidRPr="00274860" w:rsidRDefault="00FE1A40" w:rsidP="00FE1A40">
      <w:pPr>
        <w:pStyle w:val="Heading2"/>
        <w:numPr>
          <w:ilvl w:val="2"/>
          <w:numId w:val="2"/>
        </w:numPr>
        <w:rPr>
          <w:rFonts w:ascii="Times New Roman" w:hAnsi="Times New Roman" w:cs="Times New Roman"/>
        </w:rPr>
      </w:pPr>
      <w:r w:rsidRPr="00274860">
        <w:rPr>
          <w:rFonts w:ascii="Times New Roman" w:hAnsi="Times New Roman" w:cs="Times New Roman"/>
        </w:rPr>
        <w:t xml:space="preserve"> </w:t>
      </w:r>
      <w:bookmarkStart w:id="18" w:name="_Toc28818156"/>
      <w:r w:rsidRPr="00274860">
        <w:rPr>
          <w:rFonts w:ascii="Times New Roman" w:hAnsi="Times New Roman" w:cs="Times New Roman"/>
        </w:rPr>
        <w:t xml:space="preserve">Use case </w:t>
      </w:r>
      <w:proofErr w:type="spellStart"/>
      <w:r w:rsidRPr="00274860">
        <w:rPr>
          <w:rFonts w:ascii="Times New Roman" w:hAnsi="Times New Roman" w:cs="Times New Roman"/>
        </w:rPr>
        <w:t>Quản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lý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bình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luận</w:t>
      </w:r>
      <w:bookmarkEnd w:id="18"/>
      <w:proofErr w:type="spellEnd"/>
    </w:p>
    <w:tbl>
      <w:tblPr>
        <w:tblW w:w="84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2"/>
        <w:gridCol w:w="6377"/>
      </w:tblGrid>
      <w:tr w:rsidR="0060148F" w:rsidRPr="00274860" w14:paraId="54B5C950" w14:textId="77777777" w:rsidTr="0060148F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E70704B" w14:textId="77777777" w:rsidR="0060148F" w:rsidRPr="00274860" w:rsidRDefault="0060148F" w:rsidP="0060148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ên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Use case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A90EBDF" w14:textId="705FFA78" w:rsidR="0060148F" w:rsidRPr="00274860" w:rsidRDefault="0060148F" w:rsidP="0060148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Quản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lý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bình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luận</w:t>
            </w:r>
            <w:proofErr w:type="spellEnd"/>
          </w:p>
        </w:tc>
      </w:tr>
      <w:tr w:rsidR="0060148F" w:rsidRPr="00274860" w14:paraId="1B76643E" w14:textId="77777777" w:rsidTr="0060148F">
        <w:trPr>
          <w:trHeight w:val="492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CF8F334" w14:textId="77777777" w:rsidR="0060148F" w:rsidRPr="00274860" w:rsidRDefault="0060148F" w:rsidP="0060148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óm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ắt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596F65E" w14:textId="77777777" w:rsidR="0060148F" w:rsidRPr="00274860" w:rsidRDefault="0060148F" w:rsidP="0060148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Use case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</w:p>
        </w:tc>
      </w:tr>
      <w:tr w:rsidR="0060148F" w:rsidRPr="00274860" w14:paraId="437A75C3" w14:textId="77777777" w:rsidTr="0060148F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7F06E2D" w14:textId="77777777" w:rsidR="0060148F" w:rsidRPr="00274860" w:rsidRDefault="0060148F" w:rsidP="0060148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dùng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4DBF6B0B" w14:textId="77777777" w:rsidR="0060148F" w:rsidRPr="00274860" w:rsidRDefault="0060148F" w:rsidP="0060148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Admin</w:t>
            </w:r>
          </w:p>
        </w:tc>
      </w:tr>
      <w:tr w:rsidR="0060148F" w:rsidRPr="00274860" w14:paraId="654223D3" w14:textId="77777777" w:rsidTr="0060148F">
        <w:trPr>
          <w:trHeight w:val="268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4C04A1D7" w14:textId="77777777" w:rsidR="0060148F" w:rsidRPr="00274860" w:rsidRDefault="0060148F" w:rsidP="0060148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lastRenderedPageBreak/>
              <w:t>Pre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8C19370" w14:textId="77777777" w:rsidR="0060148F" w:rsidRPr="00274860" w:rsidRDefault="0060148F" w:rsidP="0060148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Adm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ướ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60148F" w:rsidRPr="00274860" w14:paraId="1BCFDA69" w14:textId="77777777" w:rsidTr="0060148F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35654453" w14:textId="77777777" w:rsidR="0060148F" w:rsidRPr="00274860" w:rsidRDefault="0060148F" w:rsidP="0060148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ost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08FAE27F" w14:textId="19E8A8A6" w:rsidR="0060148F" w:rsidRPr="00274860" w:rsidRDefault="0060148F" w:rsidP="0060148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bình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luận</w:t>
            </w:r>
            <w:proofErr w:type="spellEnd"/>
          </w:p>
        </w:tc>
      </w:tr>
      <w:tr w:rsidR="0060148F" w:rsidRPr="00274860" w14:paraId="7F9A1CA4" w14:textId="77777777" w:rsidTr="0060148F">
        <w:trPr>
          <w:trHeight w:val="415"/>
          <w:jc w:val="center"/>
        </w:trPr>
        <w:tc>
          <w:tcPr>
            <w:tcW w:w="2072" w:type="dxa"/>
            <w:vMerge w:val="restart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0FFAB16F" w14:textId="77777777" w:rsidR="0060148F" w:rsidRPr="00274860" w:rsidRDefault="0060148F" w:rsidP="0060148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Luồng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sự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kiện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1F75A726" w14:textId="6BB3884A" w:rsidR="0060148F" w:rsidRPr="00274860" w:rsidRDefault="0060148F" w:rsidP="0060148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1. Admi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bình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luậ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bình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luận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thỏa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mãn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yêu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cầu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60148F" w:rsidRPr="00274860" w14:paraId="1C725E56" w14:textId="77777777" w:rsidTr="0060148F">
        <w:trPr>
          <w:trHeight w:val="406"/>
          <w:jc w:val="center"/>
        </w:trPr>
        <w:tc>
          <w:tcPr>
            <w:tcW w:w="2072" w:type="dxa"/>
            <w:vMerge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649B67D" w14:textId="77777777" w:rsidR="0060148F" w:rsidRPr="00274860" w:rsidRDefault="0060148F" w:rsidP="0060148F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4EABD70" w14:textId="541874B0" w:rsidR="0060148F" w:rsidRPr="00274860" w:rsidRDefault="0060148F" w:rsidP="0060148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2. </w:t>
            </w:r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Admin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bình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luận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nhắc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nhở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. Admin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nhất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đồng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ý,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bình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luận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khỏi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cơ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sỏe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giao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diện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bình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luận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cập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nhật</w:t>
            </w:r>
            <w:proofErr w:type="spellEnd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C7D28" w:rsidRPr="00274860">
              <w:rPr>
                <w:rFonts w:ascii="Times New Roman" w:hAnsi="Times New Roman" w:cs="Times New Roman"/>
                <w:sz w:val="26"/>
                <w:szCs w:val="26"/>
              </w:rPr>
              <w:t>lại</w:t>
            </w:r>
            <w:proofErr w:type="spellEnd"/>
          </w:p>
        </w:tc>
      </w:tr>
    </w:tbl>
    <w:p w14:paraId="65449904" w14:textId="5E5F3D0A" w:rsidR="0021212F" w:rsidRPr="00274860" w:rsidRDefault="00FE1A40" w:rsidP="00FE1A40">
      <w:pPr>
        <w:pStyle w:val="Heading2"/>
        <w:numPr>
          <w:ilvl w:val="2"/>
          <w:numId w:val="2"/>
        </w:numPr>
        <w:rPr>
          <w:rFonts w:ascii="Times New Roman" w:hAnsi="Times New Roman" w:cs="Times New Roman"/>
        </w:rPr>
      </w:pPr>
      <w:r w:rsidRPr="00274860">
        <w:rPr>
          <w:rFonts w:ascii="Times New Roman" w:hAnsi="Times New Roman" w:cs="Times New Roman"/>
        </w:rPr>
        <w:t xml:space="preserve"> </w:t>
      </w:r>
      <w:bookmarkStart w:id="19" w:name="_Toc28818157"/>
      <w:r w:rsidRPr="00274860">
        <w:rPr>
          <w:rFonts w:ascii="Times New Roman" w:hAnsi="Times New Roman" w:cs="Times New Roman"/>
        </w:rPr>
        <w:t xml:space="preserve">Use case </w:t>
      </w:r>
      <w:proofErr w:type="spellStart"/>
      <w:r w:rsidRPr="00274860">
        <w:rPr>
          <w:rFonts w:ascii="Times New Roman" w:hAnsi="Times New Roman" w:cs="Times New Roman"/>
        </w:rPr>
        <w:t>Đăng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kí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nhận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bài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viết</w:t>
      </w:r>
      <w:proofErr w:type="spellEnd"/>
      <w:r w:rsidRPr="00274860">
        <w:rPr>
          <w:rFonts w:ascii="Times New Roman" w:hAnsi="Times New Roman" w:cs="Times New Roman"/>
        </w:rPr>
        <w:t xml:space="preserve"> qua </w:t>
      </w:r>
      <w:proofErr w:type="spellStart"/>
      <w:r w:rsidRPr="00274860">
        <w:rPr>
          <w:rFonts w:ascii="Times New Roman" w:hAnsi="Times New Roman" w:cs="Times New Roman"/>
        </w:rPr>
        <w:t>emai</w:t>
      </w:r>
      <w:bookmarkEnd w:id="19"/>
      <w:proofErr w:type="spellEnd"/>
    </w:p>
    <w:tbl>
      <w:tblPr>
        <w:tblW w:w="84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2"/>
        <w:gridCol w:w="6377"/>
      </w:tblGrid>
      <w:tr w:rsidR="000C7D28" w:rsidRPr="00274860" w14:paraId="1139F883" w14:textId="77777777" w:rsidTr="000C7D28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72C7935C" w14:textId="77777777" w:rsidR="000C7D28" w:rsidRPr="00274860" w:rsidRDefault="000C7D28" w:rsidP="000C7D2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ên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Use case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D6D3292" w14:textId="77777777" w:rsidR="000C7D28" w:rsidRPr="00274860" w:rsidRDefault="000C7D28" w:rsidP="000C7D2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Đăng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kí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nhận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bài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viết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qua email</w:t>
            </w:r>
          </w:p>
        </w:tc>
      </w:tr>
      <w:tr w:rsidR="000C7D28" w:rsidRPr="00274860" w14:paraId="66F1FB02" w14:textId="77777777" w:rsidTr="000C7D28">
        <w:trPr>
          <w:trHeight w:val="492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77FF7B99" w14:textId="77777777" w:rsidR="000C7D28" w:rsidRPr="00274860" w:rsidRDefault="000C7D28" w:rsidP="000C7D2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óm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ắt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1F359DC3" w14:textId="34420FE4" w:rsidR="000C7D28" w:rsidRPr="00274860" w:rsidRDefault="000C7D28" w:rsidP="000C7D2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Use case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ường</w:t>
            </w:r>
            <w:proofErr w:type="spellEnd"/>
          </w:p>
        </w:tc>
      </w:tr>
      <w:tr w:rsidR="000C7D28" w:rsidRPr="00274860" w14:paraId="58F91DAB" w14:textId="77777777" w:rsidTr="000C7D28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C376C44" w14:textId="77777777" w:rsidR="000C7D28" w:rsidRPr="00274860" w:rsidRDefault="000C7D28" w:rsidP="000C7D2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Người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dùng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2541662A" w14:textId="03587649" w:rsidR="000C7D28" w:rsidRPr="00274860" w:rsidRDefault="000C7D28" w:rsidP="000C7D2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ormal User</w:t>
            </w:r>
          </w:p>
        </w:tc>
      </w:tr>
      <w:tr w:rsidR="000C7D28" w:rsidRPr="00274860" w14:paraId="5D502919" w14:textId="77777777" w:rsidTr="000C7D28">
        <w:trPr>
          <w:trHeight w:val="268"/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7F3FCBD" w14:textId="77777777" w:rsidR="000C7D28" w:rsidRPr="00274860" w:rsidRDefault="000C7D28" w:rsidP="000C7D2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re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1633D3C7" w14:textId="77777777" w:rsidR="000C7D28" w:rsidRPr="00274860" w:rsidRDefault="000C7D28" w:rsidP="000C7D2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C7D28" w:rsidRPr="00274860" w14:paraId="4C7BA983" w14:textId="77777777" w:rsidTr="000C7D28">
        <w:trPr>
          <w:jc w:val="center"/>
        </w:trPr>
        <w:tc>
          <w:tcPr>
            <w:tcW w:w="2072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7457993" w14:textId="77777777" w:rsidR="000C7D28" w:rsidRPr="00274860" w:rsidRDefault="000C7D28" w:rsidP="000C7D2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ost-condition</w:t>
            </w: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6F55DFE8" w14:textId="73BE6FEF" w:rsidR="000C7D28" w:rsidRPr="00274860" w:rsidRDefault="000C7D28" w:rsidP="000C7D2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ư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email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user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ơ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ở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sa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ó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ê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C7D28" w:rsidRPr="00274860" w14:paraId="0AAE19CF" w14:textId="77777777" w:rsidTr="000C7D28">
        <w:trPr>
          <w:trHeight w:val="415"/>
          <w:jc w:val="center"/>
        </w:trPr>
        <w:tc>
          <w:tcPr>
            <w:tcW w:w="2072" w:type="dxa"/>
            <w:vMerge w:val="restart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3F22E586" w14:textId="77777777" w:rsidR="000C7D28" w:rsidRPr="00274860" w:rsidRDefault="000C7D28" w:rsidP="000C7D2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Luồng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sự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kiện</w:t>
            </w:r>
            <w:proofErr w:type="spellEnd"/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38CC24D7" w14:textId="77777777" w:rsidR="000C7D28" w:rsidRPr="00274860" w:rsidRDefault="000C7D28" w:rsidP="000C7D2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1. User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gởi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email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ừ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form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ặ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rê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C7D28" w:rsidRPr="00274860" w14:paraId="2164487B" w14:textId="77777777" w:rsidTr="000C7D28">
        <w:trPr>
          <w:trHeight w:val="406"/>
          <w:jc w:val="center"/>
        </w:trPr>
        <w:tc>
          <w:tcPr>
            <w:tcW w:w="2072" w:type="dxa"/>
            <w:vMerge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5420DB89" w14:textId="77777777" w:rsidR="000C7D28" w:rsidRPr="00274860" w:rsidRDefault="000C7D28" w:rsidP="000C7D2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6377" w:type="dxa"/>
            <w:shd w:val="clear" w:color="auto" w:fill="auto"/>
            <w:tcMar>
              <w:top w:w="113" w:type="dxa"/>
              <w:bottom w:w="113" w:type="dxa"/>
            </w:tcMar>
            <w:vAlign w:val="center"/>
          </w:tcPr>
          <w:p w14:paraId="0B92FF99" w14:textId="77777777" w:rsidR="000C7D28" w:rsidRPr="00274860" w:rsidRDefault="000C7D28" w:rsidP="000C7D2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2.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ư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quả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ê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</w:tbl>
    <w:p w14:paraId="2BEC2C7F" w14:textId="5B3A5DA4" w:rsidR="00722FE9" w:rsidRPr="00274860" w:rsidRDefault="00722FE9" w:rsidP="00710E9D">
      <w:pPr>
        <w:rPr>
          <w:rFonts w:ascii="Times New Roman" w:hAnsi="Times New Roman" w:cs="Times New Roman"/>
          <w:sz w:val="26"/>
          <w:szCs w:val="26"/>
        </w:rPr>
      </w:pPr>
    </w:p>
    <w:p w14:paraId="69273D29" w14:textId="77777777" w:rsidR="00722FE9" w:rsidRPr="00274860" w:rsidRDefault="00722FE9">
      <w:pPr>
        <w:spacing w:after="160" w:line="259" w:lineRule="auto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br w:type="page"/>
      </w:r>
    </w:p>
    <w:p w14:paraId="5A1E65F5" w14:textId="75AC0646" w:rsidR="00CC1D68" w:rsidRPr="00274860" w:rsidRDefault="00CC1D68" w:rsidP="00710E9D">
      <w:pPr>
        <w:rPr>
          <w:rFonts w:ascii="Times New Roman" w:hAnsi="Times New Roman" w:cs="Times New Roman"/>
          <w:sz w:val="26"/>
          <w:szCs w:val="26"/>
        </w:rPr>
      </w:pPr>
    </w:p>
    <w:p w14:paraId="43B8CBF2" w14:textId="630A8A94" w:rsidR="001D5356" w:rsidRPr="00274860" w:rsidRDefault="00DD28FC" w:rsidP="001D5356">
      <w:pPr>
        <w:pStyle w:val="Heading1"/>
        <w:numPr>
          <w:ilvl w:val="0"/>
          <w:numId w:val="2"/>
        </w:numPr>
        <w:rPr>
          <w:rFonts w:ascii="Times New Roman" w:hAnsi="Times New Roman" w:cs="Times New Roman"/>
          <w:sz w:val="30"/>
          <w:szCs w:val="30"/>
        </w:rPr>
      </w:pPr>
      <w:bookmarkStart w:id="20" w:name="_Toc28818158"/>
      <w:r w:rsidRPr="00274860">
        <w:rPr>
          <w:rFonts w:ascii="Times New Roman" w:hAnsi="Times New Roman" w:cs="Times New Roman"/>
          <w:sz w:val="30"/>
          <w:szCs w:val="30"/>
        </w:rPr>
        <w:t xml:space="preserve">HIỆN THỰC </w:t>
      </w:r>
      <w:r w:rsidR="001D7C5A" w:rsidRPr="00274860">
        <w:rPr>
          <w:rFonts w:ascii="Times New Roman" w:hAnsi="Times New Roman" w:cs="Times New Roman"/>
          <w:sz w:val="30"/>
          <w:szCs w:val="30"/>
        </w:rPr>
        <w:t>WEBSITE</w:t>
      </w:r>
      <w:bookmarkEnd w:id="20"/>
    </w:p>
    <w:p w14:paraId="03953808" w14:textId="72A77436" w:rsidR="00E37325" w:rsidRPr="00274860" w:rsidRDefault="00E37325" w:rsidP="00E00786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bookmarkStart w:id="21" w:name="_Toc28818159"/>
      <w:proofErr w:type="spellStart"/>
      <w:r w:rsidRPr="00274860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tả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chi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tiết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danh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sách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màn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>:</w:t>
      </w:r>
      <w:bookmarkEnd w:id="21"/>
    </w:p>
    <w:p w14:paraId="1FF00B70" w14:textId="4AD641F2" w:rsidR="00E14671" w:rsidRPr="00274860" w:rsidRDefault="00E14671" w:rsidP="00EF6375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anchor distT="0" distB="0" distL="114300" distR="114300" simplePos="0" relativeHeight="251697152" behindDoc="0" locked="0" layoutInCell="1" allowOverlap="1" wp14:anchorId="56304746" wp14:editId="01A884D1">
            <wp:simplePos x="0" y="0"/>
            <wp:positionH relativeFrom="margin">
              <wp:posOffset>0</wp:posOffset>
            </wp:positionH>
            <wp:positionV relativeFrom="paragraph">
              <wp:posOffset>327660</wp:posOffset>
            </wp:positionV>
            <wp:extent cx="5943600" cy="3112770"/>
            <wp:effectExtent l="0" t="0" r="0" b="0"/>
            <wp:wrapTopAndBottom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12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74860">
        <w:rPr>
          <w:rFonts w:ascii="Times New Roman" w:hAnsi="Times New Roman" w:cs="Times New Roman"/>
          <w:sz w:val="26"/>
          <w:szCs w:val="26"/>
        </w:rPr>
        <w:t xml:space="preserve">Website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ừa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hở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ạ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ưa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custom.</w:t>
      </w:r>
    </w:p>
    <w:p w14:paraId="18ACD069" w14:textId="77777777" w:rsidR="003179B2" w:rsidRPr="00274860" w:rsidRDefault="003179B2" w:rsidP="00EF6375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</w:p>
    <w:p w14:paraId="2801D91B" w14:textId="54584F99" w:rsidR="00E14671" w:rsidRPr="00274860" w:rsidRDefault="00E14671" w:rsidP="00E00786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bookmarkStart w:id="22" w:name="_Toc28818160"/>
      <w:r w:rsidRPr="00274860">
        <w:rPr>
          <w:rFonts w:ascii="Times New Roman" w:hAnsi="Times New Roman" w:cs="Times New Roman"/>
          <w:sz w:val="28"/>
          <w:szCs w:val="28"/>
        </w:rPr>
        <w:t xml:space="preserve">Configure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wordpress</w:t>
      </w:r>
      <w:bookmarkEnd w:id="22"/>
      <w:proofErr w:type="spellEnd"/>
    </w:p>
    <w:p w14:paraId="4423EE3D" w14:textId="4222E840" w:rsidR="00684DE5" w:rsidRPr="00274860" w:rsidRDefault="00722FE9" w:rsidP="00722FE9">
      <w:pPr>
        <w:pStyle w:val="Heading3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bookmarkStart w:id="23" w:name="_Toc28818161"/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anchor distT="0" distB="0" distL="114300" distR="114300" simplePos="0" relativeHeight="251698176" behindDoc="0" locked="0" layoutInCell="1" allowOverlap="1" wp14:anchorId="0772B51E" wp14:editId="351151CD">
            <wp:simplePos x="0" y="0"/>
            <wp:positionH relativeFrom="margin">
              <wp:align>left</wp:align>
            </wp:positionH>
            <wp:positionV relativeFrom="paragraph">
              <wp:posOffset>351906</wp:posOffset>
            </wp:positionV>
            <wp:extent cx="5900420" cy="2320290"/>
            <wp:effectExtent l="0" t="0" r="5080" b="3810"/>
            <wp:wrapTopAndBottom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0420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14671" w:rsidRPr="00274860">
        <w:rPr>
          <w:rFonts w:ascii="Times New Roman" w:hAnsi="Times New Roman" w:cs="Times New Roman"/>
          <w:sz w:val="26"/>
          <w:szCs w:val="26"/>
        </w:rPr>
        <w:t>Set up menu</w:t>
      </w:r>
      <w:bookmarkEnd w:id="23"/>
    </w:p>
    <w:p w14:paraId="1FEA88A8" w14:textId="2F0DDC49" w:rsidR="00684DE5" w:rsidRPr="00274860" w:rsidRDefault="00684DE5" w:rsidP="00684DE5">
      <w:p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t xml:space="preserve">3.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ặ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ê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menu</w:t>
      </w:r>
    </w:p>
    <w:p w14:paraId="01AA503B" w14:textId="77777777" w:rsidR="00684DE5" w:rsidRPr="00274860" w:rsidRDefault="00684DE5" w:rsidP="00684DE5">
      <w:p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t xml:space="preserve">4.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íc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ọ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ụ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à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item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menu,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ếu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ọ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ế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ì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Select All</w:t>
      </w:r>
    </w:p>
    <w:p w14:paraId="7DD49AE8" w14:textId="65363915" w:rsidR="00684DE5" w:rsidRPr="00274860" w:rsidRDefault="00684DE5" w:rsidP="00684DE5">
      <w:p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t xml:space="preserve">5.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ê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menu</w:t>
      </w:r>
    </w:p>
    <w:p w14:paraId="41C8B5D6" w14:textId="77777777" w:rsidR="00684DE5" w:rsidRPr="00274860" w:rsidRDefault="00684DE5" w:rsidP="00684DE5">
      <w:p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t xml:space="preserve">6. Con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item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menu</w:t>
      </w:r>
    </w:p>
    <w:p w14:paraId="0190EAD3" w14:textId="4B777CFB" w:rsidR="00684DE5" w:rsidRPr="00274860" w:rsidRDefault="00684DE5" w:rsidP="00684DE5">
      <w:p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 wp14:anchorId="6DD450A1" wp14:editId="02906767">
            <wp:extent cx="5886450" cy="205803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205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87D67" w14:textId="448554F1" w:rsidR="00614399" w:rsidRPr="00274860" w:rsidRDefault="004D0B8A" w:rsidP="00722FE9">
      <w:pPr>
        <w:pStyle w:val="Heading3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bookmarkStart w:id="24" w:name="_Toc28818162"/>
      <w:r w:rsidRPr="00274860"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anchor distT="0" distB="0" distL="114300" distR="114300" simplePos="0" relativeHeight="251699200" behindDoc="0" locked="0" layoutInCell="1" allowOverlap="1" wp14:anchorId="03F94F62" wp14:editId="0A3B27E7">
            <wp:simplePos x="0" y="0"/>
            <wp:positionH relativeFrom="margin">
              <wp:align>right</wp:align>
            </wp:positionH>
            <wp:positionV relativeFrom="page">
              <wp:posOffset>4196715</wp:posOffset>
            </wp:positionV>
            <wp:extent cx="5886450" cy="3282315"/>
            <wp:effectExtent l="0" t="0" r="0" b="0"/>
            <wp:wrapTopAndBottom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3282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anchor distT="0" distB="0" distL="114300" distR="114300" simplePos="0" relativeHeight="251700224" behindDoc="0" locked="0" layoutInCell="1" allowOverlap="1" wp14:anchorId="5F30E32E" wp14:editId="437EE2AA">
            <wp:simplePos x="0" y="0"/>
            <wp:positionH relativeFrom="margin">
              <wp:align>right</wp:align>
            </wp:positionH>
            <wp:positionV relativeFrom="page">
              <wp:posOffset>940031</wp:posOffset>
            </wp:positionV>
            <wp:extent cx="5886450" cy="3274695"/>
            <wp:effectExtent l="0" t="0" r="0" b="1905"/>
            <wp:wrapTopAndBottom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327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14399" w:rsidRPr="00274860">
        <w:rPr>
          <w:rFonts w:ascii="Times New Roman" w:hAnsi="Times New Roman" w:cs="Times New Roman"/>
          <w:sz w:val="26"/>
          <w:szCs w:val="26"/>
        </w:rPr>
        <w:t>Get theme</w:t>
      </w:r>
      <w:bookmarkEnd w:id="24"/>
    </w:p>
    <w:p w14:paraId="498E5536" w14:textId="04930EB3" w:rsidR="00614399" w:rsidRPr="00274860" w:rsidRDefault="00614399" w:rsidP="00614399">
      <w:p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t xml:space="preserve">Sau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h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click add theme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iều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theme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ớ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sẵ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ra.</w:t>
      </w:r>
    </w:p>
    <w:p w14:paraId="723166C4" w14:textId="77777777" w:rsidR="00E00786" w:rsidRPr="00274860" w:rsidRDefault="00E00786" w:rsidP="00E00786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à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ặ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theme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wordpress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ả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ừ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guồ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hác</w:t>
      </w:r>
      <w:proofErr w:type="spellEnd"/>
    </w:p>
    <w:p w14:paraId="6C404F35" w14:textId="77777777" w:rsidR="00E00786" w:rsidRPr="00274860" w:rsidRDefault="00E00786" w:rsidP="00E00786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à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ặ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theme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sẵn</w:t>
      </w:r>
      <w:proofErr w:type="spellEnd"/>
    </w:p>
    <w:p w14:paraId="7A2B9491" w14:textId="77777777" w:rsidR="00E00786" w:rsidRPr="00274860" w:rsidRDefault="00E00786" w:rsidP="00E00786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t xml:space="preserve">Click Add New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ê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theme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ới</w:t>
      </w:r>
      <w:proofErr w:type="spellEnd"/>
    </w:p>
    <w:p w14:paraId="74EF89AA" w14:textId="77777777" w:rsidR="00E00786" w:rsidRPr="00274860" w:rsidRDefault="00E00786" w:rsidP="00E00786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t xml:space="preserve">Click Customize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ùy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ỉn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theme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bạ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ã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ọn</w:t>
      </w:r>
      <w:proofErr w:type="spellEnd"/>
    </w:p>
    <w:p w14:paraId="18A7A353" w14:textId="3698A9F1" w:rsidR="00A93CE4" w:rsidRPr="00274860" w:rsidRDefault="00A93CE4">
      <w:pPr>
        <w:spacing w:after="160" w:line="259" w:lineRule="auto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br w:type="page"/>
      </w:r>
    </w:p>
    <w:p w14:paraId="19BC5653" w14:textId="77777777" w:rsidR="00E00786" w:rsidRPr="00274860" w:rsidRDefault="00E00786" w:rsidP="00614399">
      <w:pPr>
        <w:rPr>
          <w:rFonts w:ascii="Times New Roman" w:hAnsi="Times New Roman" w:cs="Times New Roman"/>
          <w:sz w:val="26"/>
          <w:szCs w:val="26"/>
        </w:rPr>
      </w:pPr>
    </w:p>
    <w:p w14:paraId="4E3FE952" w14:textId="1FF622FD" w:rsidR="00F06235" w:rsidRPr="00274860" w:rsidRDefault="00684DE5" w:rsidP="00E00786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bookmarkStart w:id="25" w:name="_Toc28818163"/>
      <w:r w:rsidRPr="00274860">
        <w:rPr>
          <w:rFonts w:ascii="Times New Roman" w:hAnsi="Times New Roman" w:cs="Times New Roman"/>
          <w:sz w:val="28"/>
          <w:szCs w:val="28"/>
        </w:rPr>
        <w:t>The home page</w:t>
      </w:r>
      <w:bookmarkEnd w:id="25"/>
    </w:p>
    <w:p w14:paraId="40A90313" w14:textId="3DD5DFE2" w:rsidR="000A4656" w:rsidRPr="00274860" w:rsidRDefault="00243697" w:rsidP="00A93CE4">
      <w:pPr>
        <w:pStyle w:val="Heading3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bookmarkStart w:id="26" w:name="_Toc28818164"/>
      <w:r w:rsidRPr="00274860">
        <w:rPr>
          <w:rFonts w:ascii="Times New Roman" w:hAnsi="Times New Roman" w:cs="Times New Roman"/>
          <w:sz w:val="26"/>
          <w:szCs w:val="26"/>
        </w:rPr>
        <w:t>C</w:t>
      </w:r>
      <w:r w:rsidR="004E44E8" w:rsidRPr="00274860">
        <w:rPr>
          <w:rFonts w:ascii="Times New Roman" w:hAnsi="Times New Roman" w:cs="Times New Roman"/>
          <w:sz w:val="26"/>
          <w:szCs w:val="26"/>
        </w:rPr>
        <w:t>reate The First Section With Call To Action</w:t>
      </w:r>
      <w:bookmarkEnd w:id="26"/>
    </w:p>
    <w:p w14:paraId="6EE23EA9" w14:textId="3D28DCC7" w:rsidR="004E44E8" w:rsidRPr="00274860" w:rsidRDefault="00243697" w:rsidP="00A93CE4">
      <w:pPr>
        <w:pStyle w:val="Heading3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bookmarkStart w:id="27" w:name="_Toc28818165"/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anchor distT="0" distB="0" distL="114300" distR="114300" simplePos="0" relativeHeight="251706368" behindDoc="0" locked="0" layoutInCell="1" allowOverlap="1" wp14:anchorId="633E7375" wp14:editId="1D07650D">
            <wp:simplePos x="0" y="0"/>
            <wp:positionH relativeFrom="column">
              <wp:posOffset>236220</wp:posOffset>
            </wp:positionH>
            <wp:positionV relativeFrom="paragraph">
              <wp:posOffset>2886710</wp:posOffset>
            </wp:positionV>
            <wp:extent cx="5886450" cy="1877060"/>
            <wp:effectExtent l="0" t="0" r="0" b="8890"/>
            <wp:wrapTopAndBottom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18770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E44E8" w:rsidRPr="00274860">
        <w:rPr>
          <w:rFonts w:ascii="Times New Roman" w:hAnsi="Times New Roman" w:cs="Times New Roman"/>
          <w:noProof/>
          <w:sz w:val="26"/>
          <w:szCs w:val="26"/>
        </w:rPr>
        <w:drawing>
          <wp:anchor distT="0" distB="0" distL="114300" distR="114300" simplePos="0" relativeHeight="251702272" behindDoc="0" locked="0" layoutInCell="1" allowOverlap="1" wp14:anchorId="14707105" wp14:editId="12BB656A">
            <wp:simplePos x="0" y="0"/>
            <wp:positionH relativeFrom="column">
              <wp:posOffset>228600</wp:posOffset>
            </wp:positionH>
            <wp:positionV relativeFrom="paragraph">
              <wp:posOffset>1905</wp:posOffset>
            </wp:positionV>
            <wp:extent cx="5502117" cy="2690093"/>
            <wp:effectExtent l="0" t="0" r="3810" b="0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2117" cy="269009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ì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iếm</w:t>
      </w:r>
      <w:bookmarkEnd w:id="27"/>
      <w:proofErr w:type="spellEnd"/>
    </w:p>
    <w:p w14:paraId="63AA8D31" w14:textId="645FEF9B" w:rsidR="00243697" w:rsidRPr="00274860" w:rsidRDefault="00243697">
      <w:pPr>
        <w:spacing w:after="160" w:line="259" w:lineRule="auto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br w:type="page"/>
      </w:r>
    </w:p>
    <w:p w14:paraId="4F7807AA" w14:textId="77777777" w:rsidR="00243697" w:rsidRPr="00274860" w:rsidRDefault="00243697" w:rsidP="00243697">
      <w:pPr>
        <w:rPr>
          <w:rFonts w:ascii="Times New Roman" w:hAnsi="Times New Roman" w:cs="Times New Roman"/>
          <w:sz w:val="26"/>
          <w:szCs w:val="26"/>
        </w:rPr>
      </w:pPr>
    </w:p>
    <w:p w14:paraId="1800B567" w14:textId="3A501FEF" w:rsidR="004E44E8" w:rsidRPr="00274860" w:rsidRDefault="00243697" w:rsidP="00A93CE4">
      <w:pPr>
        <w:pStyle w:val="Heading3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bookmarkStart w:id="28" w:name="_Toc28818166"/>
      <w:proofErr w:type="spellStart"/>
      <w:r w:rsidRPr="00274860">
        <w:rPr>
          <w:rFonts w:ascii="Times New Roman" w:hAnsi="Times New Roman" w:cs="Times New Roman"/>
          <w:sz w:val="26"/>
          <w:szCs w:val="26"/>
        </w:rPr>
        <w:t>Xe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iết</w:t>
      </w:r>
      <w:bookmarkEnd w:id="28"/>
      <w:proofErr w:type="spellEnd"/>
    </w:p>
    <w:p w14:paraId="5AE5D5DB" w14:textId="21879736" w:rsidR="003D7B81" w:rsidRPr="00274860" w:rsidRDefault="00A93CE4" w:rsidP="00A93CE4">
      <w:pPr>
        <w:pStyle w:val="Heading3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bookmarkStart w:id="29" w:name="_Toc28818167"/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anchor distT="0" distB="0" distL="114300" distR="114300" simplePos="0" relativeHeight="251705344" behindDoc="0" locked="0" layoutInCell="1" allowOverlap="1" wp14:anchorId="7C562F9D" wp14:editId="1D444EAE">
            <wp:simplePos x="0" y="0"/>
            <wp:positionH relativeFrom="margin">
              <wp:align>right</wp:align>
            </wp:positionH>
            <wp:positionV relativeFrom="paragraph">
              <wp:posOffset>5521960</wp:posOffset>
            </wp:positionV>
            <wp:extent cx="5886450" cy="1424940"/>
            <wp:effectExtent l="0" t="0" r="0" b="381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14249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66BE1" w:rsidRPr="00274860">
        <w:rPr>
          <w:rFonts w:ascii="Times New Roman" w:hAnsi="Times New Roman" w:cs="Times New Roman"/>
          <w:noProof/>
          <w:sz w:val="26"/>
          <w:szCs w:val="26"/>
        </w:rPr>
        <w:drawing>
          <wp:anchor distT="0" distB="0" distL="114300" distR="114300" simplePos="0" relativeHeight="251703296" behindDoc="0" locked="0" layoutInCell="1" allowOverlap="1" wp14:anchorId="6422E110" wp14:editId="6A44D442">
            <wp:simplePos x="0" y="0"/>
            <wp:positionH relativeFrom="column">
              <wp:posOffset>0</wp:posOffset>
            </wp:positionH>
            <wp:positionV relativeFrom="paragraph">
              <wp:posOffset>4445</wp:posOffset>
            </wp:positionV>
            <wp:extent cx="5715495" cy="5166808"/>
            <wp:effectExtent l="0" t="0" r="0" b="0"/>
            <wp:wrapTopAndBottom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15495" cy="516680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738AA" w:rsidRPr="00274860">
        <w:rPr>
          <w:rFonts w:ascii="Times New Roman" w:hAnsi="Times New Roman" w:cs="Times New Roman"/>
          <w:sz w:val="26"/>
          <w:szCs w:val="26"/>
        </w:rPr>
        <w:t>The coffee brand</w:t>
      </w:r>
      <w:bookmarkEnd w:id="29"/>
    </w:p>
    <w:p w14:paraId="30AD0854" w14:textId="78B3B730" w:rsidR="00C51427" w:rsidRPr="00274860" w:rsidRDefault="00C51427">
      <w:pPr>
        <w:spacing w:after="160" w:line="259" w:lineRule="auto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br w:type="page"/>
      </w:r>
    </w:p>
    <w:p w14:paraId="27769B59" w14:textId="77777777" w:rsidR="00C51427" w:rsidRPr="00274860" w:rsidRDefault="00C51427" w:rsidP="00C51427">
      <w:pPr>
        <w:pStyle w:val="ListParagraph"/>
        <w:tabs>
          <w:tab w:val="left" w:pos="2340"/>
        </w:tabs>
        <w:ind w:left="1080"/>
        <w:rPr>
          <w:rFonts w:ascii="Times New Roman" w:hAnsi="Times New Roman" w:cs="Times New Roman"/>
          <w:sz w:val="26"/>
          <w:szCs w:val="26"/>
        </w:rPr>
      </w:pPr>
    </w:p>
    <w:p w14:paraId="73CEE5CA" w14:textId="3AB1E8C4" w:rsidR="00C51427" w:rsidRPr="00274860" w:rsidRDefault="00C51427" w:rsidP="00A93CE4">
      <w:pPr>
        <w:pStyle w:val="Heading3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bookmarkStart w:id="30" w:name="_Toc28818168"/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ă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í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ậ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iế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qua email</w:t>
      </w:r>
      <w:bookmarkEnd w:id="30"/>
    </w:p>
    <w:p w14:paraId="09D9892D" w14:textId="0B80A212" w:rsidR="007738AA" w:rsidRPr="00274860" w:rsidRDefault="00C51427" w:rsidP="00DB5779">
      <w:pPr>
        <w:tabs>
          <w:tab w:val="left" w:pos="2340"/>
        </w:tabs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60D63FDD" wp14:editId="383E7F3A">
            <wp:extent cx="5886450" cy="282003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282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37847" w14:textId="75279CCF" w:rsidR="00DB5779" w:rsidRPr="00274860" w:rsidRDefault="00DB5779">
      <w:pPr>
        <w:spacing w:after="160" w:line="259" w:lineRule="auto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br w:type="page"/>
      </w:r>
    </w:p>
    <w:p w14:paraId="0BB7A39E" w14:textId="77777777" w:rsidR="00DB5779" w:rsidRPr="00274860" w:rsidRDefault="00DB5779" w:rsidP="007738AA">
      <w:pPr>
        <w:tabs>
          <w:tab w:val="left" w:pos="2340"/>
        </w:tabs>
        <w:ind w:left="360"/>
        <w:rPr>
          <w:rFonts w:ascii="Times New Roman" w:hAnsi="Times New Roman" w:cs="Times New Roman"/>
          <w:sz w:val="26"/>
          <w:szCs w:val="26"/>
        </w:rPr>
      </w:pPr>
    </w:p>
    <w:p w14:paraId="3905A742" w14:textId="0746B4F7" w:rsidR="00F06235" w:rsidRPr="00274860" w:rsidRDefault="00684DE5" w:rsidP="00E00786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bookmarkStart w:id="31" w:name="_Toc28818169"/>
      <w:r w:rsidRPr="00274860">
        <w:rPr>
          <w:rFonts w:ascii="Times New Roman" w:hAnsi="Times New Roman" w:cs="Times New Roman"/>
          <w:sz w:val="28"/>
          <w:szCs w:val="28"/>
        </w:rPr>
        <w:t xml:space="preserve">The </w:t>
      </w:r>
      <w:r w:rsidR="006E2893" w:rsidRPr="00274860">
        <w:rPr>
          <w:rFonts w:ascii="Times New Roman" w:hAnsi="Times New Roman" w:cs="Times New Roman"/>
          <w:sz w:val="28"/>
          <w:szCs w:val="28"/>
        </w:rPr>
        <w:t>City</w:t>
      </w:r>
      <w:r w:rsidR="00F84376" w:rsidRPr="00274860">
        <w:rPr>
          <w:rFonts w:ascii="Times New Roman" w:hAnsi="Times New Roman" w:cs="Times New Roman"/>
          <w:sz w:val="28"/>
          <w:szCs w:val="28"/>
        </w:rPr>
        <w:t xml:space="preserve"> Guides</w:t>
      </w:r>
      <w:r w:rsidRPr="00274860">
        <w:rPr>
          <w:rFonts w:ascii="Times New Roman" w:hAnsi="Times New Roman" w:cs="Times New Roman"/>
          <w:sz w:val="28"/>
          <w:szCs w:val="28"/>
        </w:rPr>
        <w:t xml:space="preserve"> page</w:t>
      </w:r>
      <w:bookmarkEnd w:id="31"/>
    </w:p>
    <w:p w14:paraId="3E991271" w14:textId="01FA0730" w:rsidR="00EB0F77" w:rsidRPr="00274860" w:rsidRDefault="00EB0F77" w:rsidP="00EB0F77">
      <w:pPr>
        <w:pStyle w:val="Heading3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bookmarkStart w:id="32" w:name="_Toc28818170"/>
      <w:r w:rsidRPr="00274860">
        <w:rPr>
          <w:rFonts w:ascii="Times New Roman" w:hAnsi="Times New Roman" w:cs="Times New Roman"/>
          <w:sz w:val="26"/>
          <w:szCs w:val="26"/>
        </w:rPr>
        <w:t>Coffee shop</w:t>
      </w:r>
      <w:bookmarkEnd w:id="32"/>
    </w:p>
    <w:p w14:paraId="77E24D97" w14:textId="21139429" w:rsidR="00EB0F77" w:rsidRPr="00274860" w:rsidRDefault="00EB0F77" w:rsidP="00EB0F77">
      <w:pPr>
        <w:pStyle w:val="Heading3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bookmarkStart w:id="33" w:name="_Toc28818171"/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anchor distT="0" distB="0" distL="114300" distR="114300" simplePos="0" relativeHeight="251707392" behindDoc="0" locked="0" layoutInCell="1" allowOverlap="1" wp14:anchorId="69AECC58" wp14:editId="7FB1062C">
            <wp:simplePos x="0" y="0"/>
            <wp:positionH relativeFrom="column">
              <wp:posOffset>0</wp:posOffset>
            </wp:positionH>
            <wp:positionV relativeFrom="paragraph">
              <wp:posOffset>-2540</wp:posOffset>
            </wp:positionV>
            <wp:extent cx="5886450" cy="2706370"/>
            <wp:effectExtent l="0" t="0" r="0" b="0"/>
            <wp:wrapTopAndBottom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27063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Bả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hu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ực</w:t>
      </w:r>
      <w:bookmarkEnd w:id="33"/>
      <w:proofErr w:type="spellEnd"/>
    </w:p>
    <w:p w14:paraId="0727AB5C" w14:textId="407ECBBD" w:rsidR="00EB0F77" w:rsidRPr="00274860" w:rsidRDefault="00EB0F77" w:rsidP="00EB0F77">
      <w:p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anchor distT="0" distB="0" distL="114300" distR="114300" simplePos="0" relativeHeight="251708416" behindDoc="0" locked="0" layoutInCell="1" allowOverlap="1" wp14:anchorId="5B5AD625" wp14:editId="1824AEB0">
            <wp:simplePos x="0" y="0"/>
            <wp:positionH relativeFrom="column">
              <wp:posOffset>0</wp:posOffset>
            </wp:positionH>
            <wp:positionV relativeFrom="paragraph">
              <wp:posOffset>3175</wp:posOffset>
            </wp:positionV>
            <wp:extent cx="5886450" cy="1507490"/>
            <wp:effectExtent l="0" t="0" r="0" b="0"/>
            <wp:wrapTopAndBottom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15074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6930586" w14:textId="47D63EE4" w:rsidR="00466BE1" w:rsidRPr="00274860" w:rsidRDefault="00A53956" w:rsidP="00E00786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bookmarkStart w:id="34" w:name="_Toc28818172"/>
      <w:r w:rsidRPr="00274860">
        <w:rPr>
          <w:rFonts w:ascii="Times New Roman" w:hAnsi="Times New Roman" w:cs="Times New Roman"/>
          <w:sz w:val="28"/>
          <w:szCs w:val="28"/>
        </w:rPr>
        <w:t>The Brew Guides page</w:t>
      </w:r>
      <w:bookmarkEnd w:id="34"/>
    </w:p>
    <w:p w14:paraId="0137843A" w14:textId="6AC70344" w:rsidR="00330C85" w:rsidRPr="00274860" w:rsidRDefault="00330C85" w:rsidP="00330C85">
      <w:pPr>
        <w:ind w:left="360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6FD52702" wp14:editId="7ED77201">
            <wp:extent cx="5886450" cy="1764030"/>
            <wp:effectExtent l="0" t="0" r="0" b="762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176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D56F0A" w14:textId="7D462D1B" w:rsidR="00A53956" w:rsidRPr="00274860" w:rsidRDefault="00A53956" w:rsidP="00E00786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bookmarkStart w:id="35" w:name="_Toc28818173"/>
      <w:proofErr w:type="spellStart"/>
      <w:r w:rsidRPr="00274860">
        <w:rPr>
          <w:rFonts w:ascii="Times New Roman" w:hAnsi="Times New Roman" w:cs="Times New Roman"/>
          <w:sz w:val="28"/>
          <w:szCs w:val="28"/>
        </w:rPr>
        <w:t>Lastes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blog post</w:t>
      </w:r>
      <w:bookmarkEnd w:id="35"/>
    </w:p>
    <w:p w14:paraId="083D6CF5" w14:textId="77777777" w:rsidR="001D5356" w:rsidRPr="00274860" w:rsidRDefault="001D5356" w:rsidP="001D5356">
      <w:pPr>
        <w:rPr>
          <w:rFonts w:ascii="Times New Roman" w:hAnsi="Times New Roman" w:cs="Times New Roman"/>
        </w:rPr>
      </w:pPr>
    </w:p>
    <w:p w14:paraId="13A6E178" w14:textId="79A2A3D5" w:rsidR="00330C85" w:rsidRPr="00274860" w:rsidRDefault="00330C85" w:rsidP="00330C85">
      <w:pPr>
        <w:ind w:left="360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 wp14:anchorId="47922CD0" wp14:editId="7E616668">
            <wp:extent cx="5886450" cy="369697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369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40C8D" w14:textId="05DC44A7" w:rsidR="00330C85" w:rsidRPr="00274860" w:rsidRDefault="00330C85" w:rsidP="00330C85">
      <w:pPr>
        <w:pStyle w:val="Heading3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bookmarkStart w:id="36" w:name="_Toc28818174"/>
      <w:proofErr w:type="spellStart"/>
      <w:r w:rsidRPr="00274860">
        <w:rPr>
          <w:rFonts w:ascii="Times New Roman" w:hAnsi="Times New Roman" w:cs="Times New Roman"/>
          <w:sz w:val="26"/>
          <w:szCs w:val="26"/>
        </w:rPr>
        <w:t>Bìn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uận</w:t>
      </w:r>
      <w:bookmarkEnd w:id="36"/>
      <w:proofErr w:type="spellEnd"/>
    </w:p>
    <w:p w14:paraId="6E427F99" w14:textId="456F394E" w:rsidR="00330C85" w:rsidRPr="00274860" w:rsidRDefault="00330C85" w:rsidP="00330C85">
      <w:p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431DE607" wp14:editId="7DD09C59">
            <wp:extent cx="5886450" cy="205930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205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F646F7" w14:textId="410D6592" w:rsidR="00A93CE4" w:rsidRPr="00274860" w:rsidRDefault="00A93CE4">
      <w:pPr>
        <w:spacing w:after="160" w:line="259" w:lineRule="auto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br w:type="page"/>
      </w:r>
    </w:p>
    <w:p w14:paraId="39FE64D6" w14:textId="77777777" w:rsidR="00A93CE4" w:rsidRPr="00274860" w:rsidRDefault="00A93CE4" w:rsidP="00330C85">
      <w:pPr>
        <w:rPr>
          <w:rFonts w:ascii="Times New Roman" w:hAnsi="Times New Roman" w:cs="Times New Roman"/>
          <w:sz w:val="26"/>
          <w:szCs w:val="26"/>
        </w:rPr>
      </w:pPr>
    </w:p>
    <w:p w14:paraId="6533E85E" w14:textId="06D3CD46" w:rsidR="00A53956" w:rsidRPr="00274860" w:rsidRDefault="00A53956" w:rsidP="00E00786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bookmarkStart w:id="37" w:name="_Toc28818175"/>
      <w:r w:rsidRPr="00274860">
        <w:rPr>
          <w:rFonts w:ascii="Times New Roman" w:hAnsi="Times New Roman" w:cs="Times New Roman"/>
          <w:sz w:val="28"/>
          <w:szCs w:val="28"/>
        </w:rPr>
        <w:t>About</w:t>
      </w:r>
      <w:bookmarkEnd w:id="37"/>
    </w:p>
    <w:p w14:paraId="0676B60C" w14:textId="77777777" w:rsidR="00330C85" w:rsidRPr="00274860" w:rsidRDefault="00330C85" w:rsidP="00330C85">
      <w:pPr>
        <w:pStyle w:val="ListParagraph"/>
        <w:ind w:left="1080"/>
        <w:rPr>
          <w:rFonts w:ascii="Times New Roman" w:hAnsi="Times New Roman" w:cs="Times New Roman"/>
          <w:sz w:val="26"/>
          <w:szCs w:val="26"/>
        </w:rPr>
      </w:pPr>
    </w:p>
    <w:p w14:paraId="00603F13" w14:textId="1B1E64D6" w:rsidR="00330C85" w:rsidRPr="00274860" w:rsidRDefault="00330C85" w:rsidP="00330C85">
      <w:pPr>
        <w:ind w:left="360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780F201C" wp14:editId="792A8703">
            <wp:extent cx="5886450" cy="3978910"/>
            <wp:effectExtent l="0" t="0" r="0" b="254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397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anchor distT="0" distB="0" distL="114300" distR="114300" simplePos="0" relativeHeight="251709440" behindDoc="0" locked="0" layoutInCell="1" allowOverlap="1" wp14:anchorId="310A2686" wp14:editId="3CA0FB41">
            <wp:simplePos x="0" y="0"/>
            <wp:positionH relativeFrom="column">
              <wp:posOffset>228600</wp:posOffset>
            </wp:positionH>
            <wp:positionV relativeFrom="paragraph">
              <wp:posOffset>-3810</wp:posOffset>
            </wp:positionV>
            <wp:extent cx="5886450" cy="2032000"/>
            <wp:effectExtent l="0" t="0" r="0" b="6350"/>
            <wp:wrapTopAndBottom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2032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5C20189" w14:textId="66D2ADB0" w:rsidR="00A53956" w:rsidRPr="00274860" w:rsidRDefault="00330C85" w:rsidP="00E00786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bookmarkStart w:id="38" w:name="_Toc28818176"/>
      <w:r w:rsidRPr="00274860">
        <w:rPr>
          <w:rFonts w:ascii="Times New Roman" w:hAnsi="Times New Roman" w:cs="Times New Roman"/>
          <w:sz w:val="28"/>
          <w:szCs w:val="28"/>
        </w:rPr>
        <w:t xml:space="preserve">Trang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quản</w:t>
      </w:r>
      <w:proofErr w:type="spellEnd"/>
      <w:r w:rsidRPr="002748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8"/>
          <w:szCs w:val="28"/>
        </w:rPr>
        <w:t>lí</w:t>
      </w:r>
      <w:bookmarkEnd w:id="38"/>
      <w:proofErr w:type="spellEnd"/>
    </w:p>
    <w:p w14:paraId="3B5E1DCB" w14:textId="44C82A4C" w:rsidR="00330C85" w:rsidRPr="00274860" w:rsidRDefault="00330C85" w:rsidP="00A93CE4">
      <w:pPr>
        <w:pStyle w:val="Heading3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bookmarkStart w:id="39" w:name="_Toc28818177"/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ă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ập</w:t>
      </w:r>
      <w:bookmarkEnd w:id="39"/>
      <w:proofErr w:type="spellEnd"/>
    </w:p>
    <w:p w14:paraId="4E0B7495" w14:textId="71217D31" w:rsidR="00330C85" w:rsidRPr="00274860" w:rsidRDefault="00330C85" w:rsidP="00330C85">
      <w:p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2CCCA26F" wp14:editId="418049E0">
            <wp:extent cx="2842506" cy="1333616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842506" cy="1333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3FDC3" w14:textId="4D121C0D" w:rsidR="00330C85" w:rsidRPr="00274860" w:rsidRDefault="00330C85" w:rsidP="00A93CE4">
      <w:pPr>
        <w:pStyle w:val="Heading3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bookmarkStart w:id="40" w:name="_Toc28818178"/>
      <w:proofErr w:type="spellStart"/>
      <w:r w:rsidRPr="00274860">
        <w:rPr>
          <w:rFonts w:ascii="Times New Roman" w:hAnsi="Times New Roman" w:cs="Times New Roman"/>
          <w:sz w:val="26"/>
          <w:szCs w:val="26"/>
        </w:rPr>
        <w:lastRenderedPageBreak/>
        <w:t>Soạ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iết</w:t>
      </w:r>
      <w:bookmarkEnd w:id="40"/>
      <w:proofErr w:type="spellEnd"/>
    </w:p>
    <w:p w14:paraId="02E002A9" w14:textId="11E1F91F" w:rsidR="00330C85" w:rsidRPr="00274860" w:rsidRDefault="00330C85" w:rsidP="00330C85">
      <w:p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anchor distT="0" distB="0" distL="114300" distR="114300" simplePos="0" relativeHeight="251710464" behindDoc="0" locked="0" layoutInCell="1" allowOverlap="1" wp14:anchorId="643FE822" wp14:editId="295D421E">
            <wp:simplePos x="0" y="0"/>
            <wp:positionH relativeFrom="column">
              <wp:posOffset>0</wp:posOffset>
            </wp:positionH>
            <wp:positionV relativeFrom="paragraph">
              <wp:posOffset>-2136</wp:posOffset>
            </wp:positionV>
            <wp:extent cx="5886450" cy="3042285"/>
            <wp:effectExtent l="0" t="0" r="0" b="5715"/>
            <wp:wrapTopAndBottom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30422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E1C9204" w14:textId="4EC5AA57" w:rsidR="00330C85" w:rsidRPr="00274860" w:rsidRDefault="006A53C4" w:rsidP="00A93CE4">
      <w:pPr>
        <w:pStyle w:val="Heading3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bookmarkStart w:id="41" w:name="_Toc28818179"/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anchor distT="0" distB="0" distL="114300" distR="114300" simplePos="0" relativeHeight="251711488" behindDoc="0" locked="0" layoutInCell="1" allowOverlap="1" wp14:anchorId="175ADFEC" wp14:editId="2F0790FE">
            <wp:simplePos x="0" y="0"/>
            <wp:positionH relativeFrom="column">
              <wp:posOffset>-166601</wp:posOffset>
            </wp:positionH>
            <wp:positionV relativeFrom="paragraph">
              <wp:posOffset>298046</wp:posOffset>
            </wp:positionV>
            <wp:extent cx="5886450" cy="3512820"/>
            <wp:effectExtent l="0" t="0" r="0" b="0"/>
            <wp:wrapTopAndBottom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35128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="00330C85" w:rsidRPr="00274860">
        <w:rPr>
          <w:rFonts w:ascii="Times New Roman" w:hAnsi="Times New Roman" w:cs="Times New Roman"/>
          <w:sz w:val="26"/>
          <w:szCs w:val="26"/>
        </w:rPr>
        <w:t>Sửa</w:t>
      </w:r>
      <w:proofErr w:type="spellEnd"/>
      <w:r w:rsidR="00330C85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30C85" w:rsidRPr="00274860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="00330C85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30C85" w:rsidRPr="00274860">
        <w:rPr>
          <w:rFonts w:ascii="Times New Roman" w:hAnsi="Times New Roman" w:cs="Times New Roman"/>
          <w:sz w:val="26"/>
          <w:szCs w:val="26"/>
        </w:rPr>
        <w:t>viết</w:t>
      </w:r>
      <w:bookmarkEnd w:id="41"/>
      <w:proofErr w:type="spellEnd"/>
    </w:p>
    <w:p w14:paraId="1634E510" w14:textId="29341991" w:rsidR="006A53C4" w:rsidRPr="00274860" w:rsidRDefault="006A53C4">
      <w:pPr>
        <w:spacing w:after="160" w:line="259" w:lineRule="auto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br w:type="page"/>
      </w:r>
    </w:p>
    <w:p w14:paraId="726BF2AB" w14:textId="4DB866A2" w:rsidR="00330C85" w:rsidRPr="00274860" w:rsidRDefault="00330C85" w:rsidP="00330C85">
      <w:pPr>
        <w:rPr>
          <w:rFonts w:ascii="Times New Roman" w:hAnsi="Times New Roman" w:cs="Times New Roman"/>
          <w:sz w:val="26"/>
          <w:szCs w:val="26"/>
        </w:rPr>
      </w:pPr>
    </w:p>
    <w:p w14:paraId="6991FD43" w14:textId="36463EA7" w:rsidR="00330C85" w:rsidRPr="00274860" w:rsidRDefault="006A53C4" w:rsidP="00A93CE4">
      <w:pPr>
        <w:pStyle w:val="Heading3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bookmarkStart w:id="42" w:name="_Toc28818180"/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anchor distT="0" distB="0" distL="114300" distR="114300" simplePos="0" relativeHeight="251712512" behindDoc="1" locked="0" layoutInCell="1" allowOverlap="1" wp14:anchorId="7B33BD36" wp14:editId="3FDE526D">
            <wp:simplePos x="0" y="0"/>
            <wp:positionH relativeFrom="margin">
              <wp:align>right</wp:align>
            </wp:positionH>
            <wp:positionV relativeFrom="paragraph">
              <wp:posOffset>279747</wp:posOffset>
            </wp:positionV>
            <wp:extent cx="5886450" cy="1674495"/>
            <wp:effectExtent l="0" t="0" r="0" b="1905"/>
            <wp:wrapTight wrapText="bothSides">
              <wp:wrapPolygon edited="0">
                <wp:start x="0" y="0"/>
                <wp:lineTo x="0" y="21379"/>
                <wp:lineTo x="21530" y="21379"/>
                <wp:lineTo x="21530" y="0"/>
                <wp:lineTo x="0" y="0"/>
              </wp:wrapPolygon>
            </wp:wrapTight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16744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="00330C85" w:rsidRPr="00274860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="00330C85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30C85" w:rsidRPr="00274860">
        <w:rPr>
          <w:rFonts w:ascii="Times New Roman" w:hAnsi="Times New Roman" w:cs="Times New Roman"/>
          <w:sz w:val="26"/>
          <w:szCs w:val="26"/>
        </w:rPr>
        <w:t>lí</w:t>
      </w:r>
      <w:proofErr w:type="spellEnd"/>
      <w:r w:rsidR="00330C85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30C85" w:rsidRPr="00274860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="00330C85"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30C85" w:rsidRPr="00274860">
        <w:rPr>
          <w:rFonts w:ascii="Times New Roman" w:hAnsi="Times New Roman" w:cs="Times New Roman"/>
          <w:sz w:val="26"/>
          <w:szCs w:val="26"/>
        </w:rPr>
        <w:t>viết</w:t>
      </w:r>
      <w:bookmarkEnd w:id="42"/>
      <w:proofErr w:type="spellEnd"/>
    </w:p>
    <w:p w14:paraId="61331C51" w14:textId="3106A6CF" w:rsidR="00330C85" w:rsidRPr="00274860" w:rsidRDefault="00330C85" w:rsidP="00330C85">
      <w:pPr>
        <w:rPr>
          <w:rFonts w:ascii="Times New Roman" w:hAnsi="Times New Roman" w:cs="Times New Roman"/>
          <w:sz w:val="26"/>
          <w:szCs w:val="26"/>
        </w:rPr>
      </w:pPr>
    </w:p>
    <w:p w14:paraId="162232EF" w14:textId="27C95BCB" w:rsidR="00330C85" w:rsidRPr="00274860" w:rsidRDefault="00330C85" w:rsidP="00A93CE4">
      <w:pPr>
        <w:pStyle w:val="Heading3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bookmarkStart w:id="43" w:name="_Toc28818181"/>
      <w:proofErr w:type="spellStart"/>
      <w:r w:rsidRPr="00274860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í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bìn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uận</w:t>
      </w:r>
      <w:bookmarkEnd w:id="43"/>
      <w:proofErr w:type="spellEnd"/>
    </w:p>
    <w:p w14:paraId="565C7C15" w14:textId="69745024" w:rsidR="00330C85" w:rsidRPr="00274860" w:rsidRDefault="00330C85" w:rsidP="00330C85">
      <w:p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4FAA9E03" wp14:editId="048033CF">
            <wp:extent cx="5886450" cy="1561465"/>
            <wp:effectExtent l="0" t="0" r="0" b="63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1561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373A2" w14:textId="3297E18C" w:rsidR="00A93CE4" w:rsidRPr="00274860" w:rsidRDefault="00A93CE4">
      <w:pPr>
        <w:spacing w:after="160" w:line="259" w:lineRule="auto"/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br w:type="page"/>
      </w:r>
    </w:p>
    <w:p w14:paraId="07B4845D" w14:textId="77777777" w:rsidR="00A93CE4" w:rsidRPr="00274860" w:rsidRDefault="00A93CE4" w:rsidP="00330C85">
      <w:pPr>
        <w:rPr>
          <w:rFonts w:ascii="Times New Roman" w:hAnsi="Times New Roman" w:cs="Times New Roman"/>
          <w:sz w:val="26"/>
          <w:szCs w:val="26"/>
        </w:rPr>
      </w:pPr>
    </w:p>
    <w:p w14:paraId="2B8D674F" w14:textId="27426E9E" w:rsidR="00F06235" w:rsidRPr="00274860" w:rsidRDefault="00F06235" w:rsidP="00F06235">
      <w:pPr>
        <w:pStyle w:val="Heading1"/>
        <w:numPr>
          <w:ilvl w:val="0"/>
          <w:numId w:val="2"/>
        </w:numPr>
        <w:rPr>
          <w:rFonts w:ascii="Times New Roman" w:hAnsi="Times New Roman" w:cs="Times New Roman"/>
          <w:sz w:val="30"/>
          <w:szCs w:val="30"/>
        </w:rPr>
      </w:pPr>
      <w:bookmarkStart w:id="44" w:name="_Toc28818182"/>
      <w:r w:rsidRPr="00274860">
        <w:rPr>
          <w:rFonts w:ascii="Times New Roman" w:hAnsi="Times New Roman" w:cs="Times New Roman"/>
          <w:sz w:val="30"/>
          <w:szCs w:val="30"/>
        </w:rPr>
        <w:t>KẾT LUẬN</w:t>
      </w:r>
      <w:bookmarkEnd w:id="44"/>
    </w:p>
    <w:p w14:paraId="6AC116F7" w14:textId="7DB06887" w:rsidR="00F06235" w:rsidRPr="00274860" w:rsidRDefault="00F06235" w:rsidP="00F06235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45" w:name="_Toc28818183"/>
      <w:proofErr w:type="spellStart"/>
      <w:r w:rsidRPr="00274860">
        <w:rPr>
          <w:rFonts w:ascii="Times New Roman" w:hAnsi="Times New Roman" w:cs="Times New Roman"/>
        </w:rPr>
        <w:t>Kết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quả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đạt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được</w:t>
      </w:r>
      <w:bookmarkEnd w:id="45"/>
      <w:proofErr w:type="spellEnd"/>
    </w:p>
    <w:p w14:paraId="03C9DA79" w14:textId="5C8CE936" w:rsidR="00F06235" w:rsidRPr="00274860" w:rsidRDefault="004C1781" w:rsidP="004C1781">
      <w:pPr>
        <w:pStyle w:val="ListParagraph"/>
        <w:numPr>
          <w:ilvl w:val="0"/>
          <w:numId w:val="21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ắ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há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iệ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guồ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ở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ì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sa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guồ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ở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ạ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ở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ê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dụng</w:t>
      </w:r>
      <w:proofErr w:type="spellEnd"/>
    </w:p>
    <w:p w14:paraId="14674A70" w14:textId="4B6A8E3E" w:rsidR="004C1781" w:rsidRPr="00274860" w:rsidRDefault="004C1781" w:rsidP="004C1781">
      <w:pPr>
        <w:pStyle w:val="ListParagraph"/>
        <w:numPr>
          <w:ilvl w:val="0"/>
          <w:numId w:val="21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ắ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há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iệ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ordPress,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ợ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íc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ordPress,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ấu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ú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ư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ụ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ordPress,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ác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à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ặ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ứ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P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xây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dự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a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eb </w:t>
      </w:r>
    </w:p>
    <w:p w14:paraId="48C62432" w14:textId="0A26F683" w:rsidR="004C1781" w:rsidRPr="00274860" w:rsidRDefault="004C1781" w:rsidP="004C1781">
      <w:pPr>
        <w:pStyle w:val="ListParagraph"/>
        <w:numPr>
          <w:ilvl w:val="0"/>
          <w:numId w:val="21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74860">
        <w:rPr>
          <w:rFonts w:ascii="Times New Roman" w:hAnsi="Times New Roman" w:cs="Times New Roman"/>
          <w:sz w:val="26"/>
          <w:szCs w:val="26"/>
        </w:rPr>
        <w:t>Xây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dự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àn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a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eb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ứ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P</w:t>
      </w:r>
    </w:p>
    <w:p w14:paraId="71CF0F4C" w14:textId="13CBB1A5" w:rsidR="00F06235" w:rsidRPr="00274860" w:rsidRDefault="00F06235" w:rsidP="00F06235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46" w:name="_Toc28818184"/>
      <w:proofErr w:type="spellStart"/>
      <w:r w:rsidRPr="00274860">
        <w:rPr>
          <w:rFonts w:ascii="Times New Roman" w:hAnsi="Times New Roman" w:cs="Times New Roman"/>
        </w:rPr>
        <w:t>Khó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khăn</w:t>
      </w:r>
      <w:proofErr w:type="spellEnd"/>
      <w:r w:rsidRPr="00274860">
        <w:rPr>
          <w:rFonts w:ascii="Times New Roman" w:hAnsi="Times New Roman" w:cs="Times New Roman"/>
        </w:rPr>
        <w:t xml:space="preserve">, </w:t>
      </w:r>
      <w:proofErr w:type="spellStart"/>
      <w:r w:rsidRPr="00274860">
        <w:rPr>
          <w:rFonts w:ascii="Times New Roman" w:hAnsi="Times New Roman" w:cs="Times New Roman"/>
        </w:rPr>
        <w:t>hạn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chế</w:t>
      </w:r>
      <w:bookmarkEnd w:id="46"/>
      <w:proofErr w:type="spellEnd"/>
    </w:p>
    <w:p w14:paraId="086AC74F" w14:textId="5DFF6D14" w:rsidR="004C1781" w:rsidRPr="00274860" w:rsidRDefault="005C6F67" w:rsidP="005C6F67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sz w:val="26"/>
          <w:szCs w:val="26"/>
        </w:rPr>
      </w:pPr>
      <w:r w:rsidRPr="00274860">
        <w:rPr>
          <w:rFonts w:ascii="Times New Roman" w:hAnsi="Times New Roman" w:cs="Times New Roman"/>
          <w:sz w:val="26"/>
          <w:szCs w:val="26"/>
        </w:rPr>
        <w:t xml:space="preserve">Do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ì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ác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ả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ó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a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ia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ù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xây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dự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a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eb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ê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ả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óm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phả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dành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hờ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ian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họp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lạ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cù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gồ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au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xây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dự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rang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web.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Điều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gây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ra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nhiều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bất</w:t>
      </w:r>
      <w:proofErr w:type="spellEnd"/>
      <w:r w:rsidRPr="0027486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74860">
        <w:rPr>
          <w:rFonts w:ascii="Times New Roman" w:hAnsi="Times New Roman" w:cs="Times New Roman"/>
          <w:sz w:val="26"/>
          <w:szCs w:val="26"/>
        </w:rPr>
        <w:t>tiện</w:t>
      </w:r>
      <w:proofErr w:type="spellEnd"/>
      <w:r w:rsidR="00FA78A7" w:rsidRPr="00274860">
        <w:rPr>
          <w:rFonts w:ascii="Times New Roman" w:hAnsi="Times New Roman" w:cs="Times New Roman"/>
          <w:sz w:val="26"/>
          <w:szCs w:val="26"/>
        </w:rPr>
        <w:t>.</w:t>
      </w:r>
    </w:p>
    <w:p w14:paraId="3530DBF6" w14:textId="6C0E95A3" w:rsidR="00F06235" w:rsidRPr="00274860" w:rsidRDefault="00F06235" w:rsidP="00F06235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47" w:name="_Toc28818185"/>
      <w:proofErr w:type="spellStart"/>
      <w:r w:rsidRPr="00274860">
        <w:rPr>
          <w:rFonts w:ascii="Times New Roman" w:hAnsi="Times New Roman" w:cs="Times New Roman"/>
        </w:rPr>
        <w:t>Phân</w:t>
      </w:r>
      <w:proofErr w:type="spellEnd"/>
      <w:r w:rsidRPr="00274860">
        <w:rPr>
          <w:rFonts w:ascii="Times New Roman" w:hAnsi="Times New Roman" w:cs="Times New Roman"/>
        </w:rPr>
        <w:t xml:space="preserve"> chia </w:t>
      </w:r>
      <w:proofErr w:type="spellStart"/>
      <w:r w:rsidRPr="00274860">
        <w:rPr>
          <w:rFonts w:ascii="Times New Roman" w:hAnsi="Times New Roman" w:cs="Times New Roman"/>
        </w:rPr>
        <w:t>công</w:t>
      </w:r>
      <w:proofErr w:type="spellEnd"/>
      <w:r w:rsidRPr="00274860">
        <w:rPr>
          <w:rFonts w:ascii="Times New Roman" w:hAnsi="Times New Roman" w:cs="Times New Roman"/>
        </w:rPr>
        <w:t xml:space="preserve"> </w:t>
      </w:r>
      <w:proofErr w:type="spellStart"/>
      <w:r w:rsidRPr="00274860">
        <w:rPr>
          <w:rFonts w:ascii="Times New Roman" w:hAnsi="Times New Roman" w:cs="Times New Roman"/>
        </w:rPr>
        <w:t>việc</w:t>
      </w:r>
      <w:bookmarkEnd w:id="47"/>
      <w:proofErr w:type="spellEnd"/>
    </w:p>
    <w:p w14:paraId="068F8461" w14:textId="77777777" w:rsidR="003179B2" w:rsidRPr="00274860" w:rsidRDefault="003179B2" w:rsidP="003179B2">
      <w:pPr>
        <w:rPr>
          <w:rFonts w:ascii="Times New Roman" w:hAnsi="Times New Roman" w:cs="Times New Roman"/>
          <w:sz w:val="26"/>
          <w:szCs w:val="26"/>
        </w:rPr>
      </w:pPr>
    </w:p>
    <w:tbl>
      <w:tblPr>
        <w:tblStyle w:val="TableGrid0"/>
        <w:tblW w:w="9355" w:type="dxa"/>
        <w:tblLook w:val="04A0" w:firstRow="1" w:lastRow="0" w:firstColumn="1" w:lastColumn="0" w:noHBand="0" w:noVBand="1"/>
      </w:tblPr>
      <w:tblGrid>
        <w:gridCol w:w="3604"/>
        <w:gridCol w:w="5751"/>
      </w:tblGrid>
      <w:tr w:rsidR="003968B3" w:rsidRPr="00274860" w14:paraId="109BB430" w14:textId="77777777" w:rsidTr="003968B3">
        <w:trPr>
          <w:trHeight w:val="600"/>
        </w:trPr>
        <w:tc>
          <w:tcPr>
            <w:tcW w:w="3604" w:type="dxa"/>
            <w:hideMark/>
          </w:tcPr>
          <w:p w14:paraId="186A44A4" w14:textId="1A4EA201" w:rsidR="003968B3" w:rsidRPr="00274860" w:rsidRDefault="003968B3" w:rsidP="008D2C86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Phụ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trách</w:t>
            </w:r>
            <w:proofErr w:type="spellEnd"/>
          </w:p>
        </w:tc>
        <w:tc>
          <w:tcPr>
            <w:tcW w:w="5751" w:type="dxa"/>
            <w:hideMark/>
          </w:tcPr>
          <w:p w14:paraId="6047C5E5" w14:textId="55A9D242" w:rsidR="003968B3" w:rsidRPr="00274860" w:rsidRDefault="003968B3" w:rsidP="008D2C86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Công</w:t>
            </w:r>
            <w:proofErr w:type="spellEnd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b/>
                <w:sz w:val="26"/>
                <w:szCs w:val="26"/>
              </w:rPr>
              <w:t>việc</w:t>
            </w:r>
            <w:proofErr w:type="spellEnd"/>
          </w:p>
        </w:tc>
      </w:tr>
      <w:tr w:rsidR="003968B3" w:rsidRPr="00274860" w14:paraId="75098526" w14:textId="77777777" w:rsidTr="003968B3">
        <w:trPr>
          <w:trHeight w:val="300"/>
        </w:trPr>
        <w:tc>
          <w:tcPr>
            <w:tcW w:w="3604" w:type="dxa"/>
          </w:tcPr>
          <w:p w14:paraId="2E607673" w14:textId="62C9983B" w:rsidR="003968B3" w:rsidRPr="00274860" w:rsidRDefault="003968B3" w:rsidP="008D2C8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guyễ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uy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Nhung</w:t>
            </w:r>
          </w:p>
        </w:tc>
        <w:tc>
          <w:tcPr>
            <w:tcW w:w="5751" w:type="dxa"/>
          </w:tcPr>
          <w:p w14:paraId="18997536" w14:textId="77777777" w:rsidR="003968B3" w:rsidRPr="00274860" w:rsidRDefault="0010790A" w:rsidP="008D2C8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iể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WordPress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ý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uy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guồ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ở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14:paraId="441DDE55" w14:textId="77777777" w:rsidR="0010790A" w:rsidRPr="00274860" w:rsidRDefault="0010790A" w:rsidP="008D2C8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="00394411" w:rsidRPr="00274860">
              <w:rPr>
                <w:rFonts w:ascii="Times New Roman" w:hAnsi="Times New Roman" w:cs="Times New Roman"/>
                <w:sz w:val="26"/>
                <w:szCs w:val="26"/>
              </w:rPr>
              <w:t>Khảo</w:t>
            </w:r>
            <w:proofErr w:type="spellEnd"/>
            <w:r w:rsidR="00394411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394411" w:rsidRPr="00274860">
              <w:rPr>
                <w:rFonts w:ascii="Times New Roman" w:hAnsi="Times New Roman" w:cs="Times New Roman"/>
                <w:sz w:val="26"/>
                <w:szCs w:val="26"/>
              </w:rPr>
              <w:t>sát</w:t>
            </w:r>
            <w:proofErr w:type="spellEnd"/>
            <w:r w:rsidR="00394411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394411" w:rsidRPr="00274860">
              <w:rPr>
                <w:rFonts w:ascii="Times New Roman" w:hAnsi="Times New Roman" w:cs="Times New Roman"/>
                <w:sz w:val="26"/>
                <w:szCs w:val="26"/>
              </w:rPr>
              <w:t>yêu</w:t>
            </w:r>
            <w:proofErr w:type="spellEnd"/>
            <w:r w:rsidR="00394411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394411" w:rsidRPr="00274860">
              <w:rPr>
                <w:rFonts w:ascii="Times New Roman" w:hAnsi="Times New Roman" w:cs="Times New Roman"/>
                <w:sz w:val="26"/>
                <w:szCs w:val="26"/>
              </w:rPr>
              <w:t>cầu</w:t>
            </w:r>
            <w:proofErr w:type="spellEnd"/>
            <w:r w:rsidR="00394411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394411"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="00394411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394411" w:rsidRPr="00274860">
              <w:rPr>
                <w:rFonts w:ascii="Times New Roman" w:hAnsi="Times New Roman" w:cs="Times New Roman"/>
                <w:sz w:val="26"/>
                <w:szCs w:val="26"/>
              </w:rPr>
              <w:t>thiết</w:t>
            </w:r>
            <w:proofErr w:type="spellEnd"/>
            <w:r w:rsidR="00394411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394411" w:rsidRPr="00274860">
              <w:rPr>
                <w:rFonts w:ascii="Times New Roman" w:hAnsi="Times New Roman" w:cs="Times New Roman"/>
                <w:sz w:val="26"/>
                <w:szCs w:val="26"/>
              </w:rPr>
              <w:t>kế</w:t>
            </w:r>
            <w:proofErr w:type="spellEnd"/>
            <w:r w:rsidR="00394411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394411" w:rsidRPr="00274860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="00394411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web </w:t>
            </w:r>
          </w:p>
          <w:p w14:paraId="15AEF5B9" w14:textId="5A2DA684" w:rsidR="00394411" w:rsidRPr="00274860" w:rsidRDefault="00394411" w:rsidP="008D2C8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r w:rsidR="00A93CE4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Code: </w:t>
            </w:r>
            <w:proofErr w:type="spellStart"/>
            <w:r w:rsidR="00A93CE4" w:rsidRPr="00274860">
              <w:rPr>
                <w:rFonts w:ascii="Times New Roman" w:hAnsi="Times New Roman" w:cs="Times New Roman"/>
                <w:sz w:val="26"/>
                <w:szCs w:val="26"/>
              </w:rPr>
              <w:t>Cài</w:t>
            </w:r>
            <w:proofErr w:type="spellEnd"/>
            <w:r w:rsidR="00A93CE4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A93CE4" w:rsidRPr="00274860">
              <w:rPr>
                <w:rFonts w:ascii="Times New Roman" w:hAnsi="Times New Roman" w:cs="Times New Roman"/>
                <w:sz w:val="26"/>
                <w:szCs w:val="26"/>
              </w:rPr>
              <w:t>đặt</w:t>
            </w:r>
            <w:proofErr w:type="spellEnd"/>
            <w:r w:rsidR="00A93CE4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="00A93CE4" w:rsidRPr="00274860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="00A93CE4"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home, city guide</w:t>
            </w:r>
          </w:p>
        </w:tc>
      </w:tr>
      <w:tr w:rsidR="003968B3" w:rsidRPr="00274860" w14:paraId="1CA48D94" w14:textId="77777777" w:rsidTr="003968B3">
        <w:trPr>
          <w:trHeight w:val="300"/>
        </w:trPr>
        <w:tc>
          <w:tcPr>
            <w:tcW w:w="3604" w:type="dxa"/>
          </w:tcPr>
          <w:p w14:paraId="5C72C68B" w14:textId="394BE23A" w:rsidR="003968B3" w:rsidRPr="00274860" w:rsidRDefault="003968B3" w:rsidP="008D2C8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guyễ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La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Phương</w:t>
            </w:r>
            <w:proofErr w:type="spellEnd"/>
          </w:p>
        </w:tc>
        <w:tc>
          <w:tcPr>
            <w:tcW w:w="5751" w:type="dxa"/>
          </w:tcPr>
          <w:p w14:paraId="3DC3F977" w14:textId="77777777" w:rsidR="003968B3" w:rsidRPr="00274860" w:rsidRDefault="0010790A" w:rsidP="008D2C8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iể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WordPress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ý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uy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guồ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ở</w:t>
            </w:r>
            <w:proofErr w:type="spellEnd"/>
          </w:p>
          <w:p w14:paraId="5171CF74" w14:textId="77777777" w:rsidR="00394411" w:rsidRPr="00274860" w:rsidRDefault="00394411" w:rsidP="008D2C8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i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kế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đặc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use case diagram</w:t>
            </w:r>
          </w:p>
          <w:p w14:paraId="0477E9C5" w14:textId="242A5A4F" w:rsidR="00394411" w:rsidRPr="00274860" w:rsidRDefault="00394411" w:rsidP="008D2C8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r w:rsidR="00A93CE4" w:rsidRPr="00274860">
              <w:rPr>
                <w:rFonts w:ascii="Times New Roman" w:hAnsi="Times New Roman" w:cs="Times New Roman"/>
                <w:sz w:val="26"/>
                <w:szCs w:val="26"/>
              </w:rPr>
              <w:t>Code: Brew guide, post</w:t>
            </w:r>
          </w:p>
        </w:tc>
      </w:tr>
      <w:tr w:rsidR="003968B3" w:rsidRPr="00274860" w14:paraId="3F784C7A" w14:textId="77777777" w:rsidTr="003968B3">
        <w:trPr>
          <w:trHeight w:val="300"/>
        </w:trPr>
        <w:tc>
          <w:tcPr>
            <w:tcW w:w="3604" w:type="dxa"/>
            <w:hideMark/>
          </w:tcPr>
          <w:p w14:paraId="36B75391" w14:textId="368B388C" w:rsidR="003968B3" w:rsidRPr="00274860" w:rsidRDefault="003968B3" w:rsidP="008D2C8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Phan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oàng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</w:p>
        </w:tc>
        <w:tc>
          <w:tcPr>
            <w:tcW w:w="5751" w:type="dxa"/>
            <w:vAlign w:val="center"/>
          </w:tcPr>
          <w:p w14:paraId="43F5CBC2" w14:textId="77777777" w:rsidR="003968B3" w:rsidRPr="00274860" w:rsidRDefault="0010790A" w:rsidP="008D2C8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hiểu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WordPress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lý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thuyết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nguồn</w:t>
            </w:r>
            <w:proofErr w:type="spellEnd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274860">
              <w:rPr>
                <w:rFonts w:ascii="Times New Roman" w:hAnsi="Times New Roman" w:cs="Times New Roman"/>
                <w:sz w:val="26"/>
                <w:szCs w:val="26"/>
              </w:rPr>
              <w:t>mở</w:t>
            </w:r>
            <w:proofErr w:type="spellEnd"/>
          </w:p>
          <w:p w14:paraId="544703F8" w14:textId="06CD6F63" w:rsidR="00394411" w:rsidRPr="00274860" w:rsidRDefault="00394411" w:rsidP="008D2C86">
            <w:pPr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274860">
              <w:rPr>
                <w:rFonts w:ascii="Times New Roman" w:hAnsi="Times New Roman" w:cs="Times New Roman"/>
                <w:bCs/>
                <w:sz w:val="26"/>
                <w:szCs w:val="26"/>
              </w:rPr>
              <w:t>-</w:t>
            </w:r>
            <w:r w:rsidR="00A93CE4" w:rsidRPr="00274860">
              <w:rPr>
                <w:rFonts w:ascii="Times New Roman" w:hAnsi="Times New Roman" w:cs="Times New Roman"/>
                <w:bCs/>
                <w:sz w:val="26"/>
                <w:szCs w:val="26"/>
              </w:rPr>
              <w:t>Code: About, work with me</w:t>
            </w:r>
          </w:p>
        </w:tc>
      </w:tr>
    </w:tbl>
    <w:p w14:paraId="44547B55" w14:textId="77777777" w:rsidR="00F06235" w:rsidRPr="00274860" w:rsidRDefault="00F06235" w:rsidP="00F06235">
      <w:pPr>
        <w:rPr>
          <w:rFonts w:ascii="Times New Roman" w:hAnsi="Times New Roman" w:cs="Times New Roman"/>
          <w:sz w:val="24"/>
          <w:szCs w:val="24"/>
        </w:rPr>
      </w:pPr>
    </w:p>
    <w:p w14:paraId="780C3468" w14:textId="77777777" w:rsidR="00F06235" w:rsidRPr="00274860" w:rsidRDefault="00F06235">
      <w:pPr>
        <w:rPr>
          <w:rFonts w:ascii="Times New Roman" w:hAnsi="Times New Roman" w:cs="Times New Roman"/>
        </w:rPr>
      </w:pPr>
    </w:p>
    <w:sectPr w:rsidR="00F06235" w:rsidRPr="00274860" w:rsidSect="008D2C86">
      <w:headerReference w:type="even" r:id="rId55"/>
      <w:headerReference w:type="default" r:id="rId56"/>
      <w:footerReference w:type="even" r:id="rId57"/>
      <w:footerReference w:type="default" r:id="rId58"/>
      <w:pgSz w:w="11900" w:h="16840"/>
      <w:pgMar w:top="1169" w:right="1190" w:bottom="436" w:left="1440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B35E463" w14:textId="77777777" w:rsidR="00370FE4" w:rsidRDefault="00370FE4">
      <w:pPr>
        <w:spacing w:after="0" w:line="240" w:lineRule="auto"/>
      </w:pPr>
      <w:r>
        <w:separator/>
      </w:r>
    </w:p>
  </w:endnote>
  <w:endnote w:type="continuationSeparator" w:id="0">
    <w:p w14:paraId="6FECE921" w14:textId="77777777" w:rsidR="00370FE4" w:rsidRDefault="00370F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291D39" w14:textId="77777777" w:rsidR="008A2AAF" w:rsidRDefault="008A2AAF">
    <w:pPr>
      <w:pStyle w:val="Footer"/>
      <w:jc w:val="right"/>
    </w:pPr>
  </w:p>
  <w:p w14:paraId="4D52CBD4" w14:textId="77777777" w:rsidR="008A2AAF" w:rsidRDefault="008A2AAF" w:rsidP="008D2C86">
    <w:pPr>
      <w:pStyle w:val="Footer"/>
      <w:tabs>
        <w:tab w:val="center" w:pos="5019"/>
        <w:tab w:val="right" w:pos="10039"/>
      </w:tabs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7C859D" w14:textId="77777777" w:rsidR="008A2AAF" w:rsidRDefault="008A2AAF">
    <w:pPr>
      <w:tabs>
        <w:tab w:val="center" w:pos="4320"/>
        <w:tab w:val="right" w:pos="9146"/>
      </w:tabs>
      <w:spacing w:after="0"/>
      <w:ind w:right="-66"/>
    </w:pPr>
    <w:r>
      <w:t xml:space="preserve"> </w:t>
    </w:r>
    <w:r>
      <w:tab/>
      <w:t xml:space="preserve"> </w:t>
    </w:r>
    <w:r>
      <w:tab/>
    </w:r>
    <w:r>
      <w:rPr>
        <w:sz w:val="24"/>
      </w:rPr>
      <w:fldChar w:fldCharType="begin"/>
    </w:r>
    <w:r>
      <w:instrText xml:space="preserve"> PAGE   \* MERGEFORMAT </w:instrText>
    </w:r>
    <w:r>
      <w:rPr>
        <w:sz w:val="24"/>
      </w:rPr>
      <w:fldChar w:fldCharType="separate"/>
    </w:r>
    <w:r>
      <w:t>2</w:t>
    </w:r>
    <w:r>
      <w:fldChar w:fldCharType="end"/>
    </w:r>
    <w:r>
      <w:t>/</w:t>
    </w:r>
    <w:fldSimple w:instr=" NUMPAGES   \* MERGEFORMAT ">
      <w:r>
        <w:t>9</w:t>
      </w:r>
    </w:fldSimple>
    <w:r>
      <w:t xml:space="preserve">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669B5C" w14:textId="77777777" w:rsidR="008A2AAF" w:rsidRDefault="008A2AAF">
    <w:pPr>
      <w:tabs>
        <w:tab w:val="center" w:pos="4320"/>
        <w:tab w:val="right" w:pos="9146"/>
      </w:tabs>
      <w:spacing w:after="0"/>
      <w:ind w:right="-66"/>
    </w:pPr>
    <w:r>
      <w:t xml:space="preserve"> </w:t>
    </w:r>
    <w:r>
      <w:tab/>
      <w:t xml:space="preserve"> </w:t>
    </w:r>
    <w:r>
      <w:tab/>
    </w:r>
    <w:r>
      <w:rPr>
        <w:sz w:val="24"/>
      </w:rPr>
      <w:fldChar w:fldCharType="begin"/>
    </w:r>
    <w:r>
      <w:instrText xml:space="preserve"> PAGE   \* MERGEFORMAT </w:instrText>
    </w:r>
    <w:r>
      <w:rPr>
        <w:sz w:val="24"/>
      </w:rPr>
      <w:fldChar w:fldCharType="separate"/>
    </w:r>
    <w:r>
      <w:rPr>
        <w:noProof/>
      </w:rPr>
      <w:t>47</w:t>
    </w:r>
    <w:r>
      <w:fldChar w:fldCharType="end"/>
    </w:r>
    <w:r>
      <w:t>/</w:t>
    </w:r>
    <w:r>
      <w:rPr>
        <w:noProof/>
      </w:rPr>
      <w:fldChar w:fldCharType="begin"/>
    </w:r>
    <w:r>
      <w:rPr>
        <w:noProof/>
      </w:rPr>
      <w:instrText xml:space="preserve"> NUMPAGES   \* MERGEFORMAT </w:instrText>
    </w:r>
    <w:r>
      <w:rPr>
        <w:noProof/>
      </w:rPr>
      <w:fldChar w:fldCharType="separate"/>
    </w:r>
    <w:r>
      <w:rPr>
        <w:noProof/>
      </w:rPr>
      <w:t>66</w:t>
    </w:r>
    <w:r>
      <w:rPr>
        <w:noProof/>
      </w:rPr>
      <w:fldChar w:fldCharType="end"/>
    </w:r>
    <w: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73D8A3" w14:textId="77777777" w:rsidR="00370FE4" w:rsidRDefault="00370FE4">
      <w:pPr>
        <w:spacing w:after="0" w:line="240" w:lineRule="auto"/>
      </w:pPr>
      <w:r>
        <w:separator/>
      </w:r>
    </w:p>
  </w:footnote>
  <w:footnote w:type="continuationSeparator" w:id="0">
    <w:p w14:paraId="46C48DF6" w14:textId="77777777" w:rsidR="00370FE4" w:rsidRDefault="00370FE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FF48FF" w14:textId="77777777" w:rsidR="008A2AAF" w:rsidRDefault="008A2AAF">
    <w:pPr>
      <w:tabs>
        <w:tab w:val="center" w:pos="4319"/>
      </w:tabs>
      <w:spacing w:after="0"/>
    </w:pPr>
    <w:r>
      <w:rPr>
        <w:rFonts w:ascii="Calibri" w:eastAsia="Calibri" w:hAnsi="Calibri" w:cs="Calibri"/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737B419C" wp14:editId="5A90F269">
              <wp:simplePos x="0" y="0"/>
              <wp:positionH relativeFrom="page">
                <wp:posOffset>896112</wp:posOffset>
              </wp:positionH>
              <wp:positionV relativeFrom="page">
                <wp:posOffset>530352</wp:posOffset>
              </wp:positionV>
              <wp:extent cx="5952745" cy="6097"/>
              <wp:effectExtent l="0" t="0" r="0" b="0"/>
              <wp:wrapSquare wrapText="bothSides"/>
              <wp:docPr id="170576" name="Group 17057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52745" cy="6097"/>
                        <a:chOff x="0" y="0"/>
                        <a:chExt cx="5952745" cy="6097"/>
                      </a:xfrm>
                    </wpg:grpSpPr>
                    <wps:wsp>
                      <wps:cNvPr id="172425" name="Shape 172425"/>
                      <wps:cNvSpPr/>
                      <wps:spPr>
                        <a:xfrm>
                          <a:off x="0" y="0"/>
                          <a:ext cx="5952745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52745" h="9144">
                              <a:moveTo>
                                <a:pt x="0" y="0"/>
                              </a:moveTo>
                              <a:lnTo>
                                <a:pt x="5952745" y="0"/>
                              </a:lnTo>
                              <a:lnTo>
                                <a:pt x="5952745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w14:anchorId="67E836A1" id="Group 170576" o:spid="_x0000_s1026" style="position:absolute;margin-left:70.55pt;margin-top:41.75pt;width:468.7pt;height:.5pt;z-index:251659264;mso-position-horizontal-relative:page;mso-position-vertical-relative:page" coordsize="59527,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">
              <v:shape id="Shape 172425" o:spid="_x0000_s1027" style="position:absolute;width:59527;height:91;visibility:visible;mso-wrap-style:square;v-text-anchor:top" coordsize="5952745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" path="m,l5952745,r,9144l,9144,,e" fillcolor="black" stroked="f" strokeweight="0">
                <v:stroke miterlimit="83231f" joinstyle="miter"/>
                <v:path arrowok="t" textboxrect="0,0,5952745,9144"/>
              </v:shape>
              <w10:wrap type="square" anchorx="page" anchory="page"/>
            </v:group>
          </w:pict>
        </mc:Fallback>
      </mc:AlternateContent>
    </w:r>
    <w:proofErr w:type="spellStart"/>
    <w:r>
      <w:t>Tài</w:t>
    </w:r>
    <w:proofErr w:type="spellEnd"/>
    <w:r>
      <w:t xml:space="preserve"> </w:t>
    </w:r>
    <w:proofErr w:type="spellStart"/>
    <w:r>
      <w:t>liệu</w:t>
    </w:r>
    <w:proofErr w:type="spellEnd"/>
    <w:r>
      <w:t xml:space="preserve"> </w:t>
    </w:r>
    <w:proofErr w:type="spellStart"/>
    <w:r>
      <w:t>Đặc</w:t>
    </w:r>
    <w:proofErr w:type="spellEnd"/>
    <w:r>
      <w:t xml:space="preserve"> </w:t>
    </w:r>
    <w:proofErr w:type="spellStart"/>
    <w:r>
      <w:t>tả</w:t>
    </w:r>
    <w:proofErr w:type="spellEnd"/>
    <w:r>
      <w:t xml:space="preserve"> </w:t>
    </w:r>
    <w:proofErr w:type="spellStart"/>
    <w:r>
      <w:t>yêu</w:t>
    </w:r>
    <w:proofErr w:type="spellEnd"/>
    <w:r>
      <w:t xml:space="preserve"> </w:t>
    </w:r>
    <w:proofErr w:type="spellStart"/>
    <w:r>
      <w:t>cầu</w:t>
    </w:r>
    <w:proofErr w:type="spellEnd"/>
    <w:r>
      <w:t xml:space="preserve"> </w:t>
    </w:r>
    <w:proofErr w:type="spellStart"/>
    <w:r>
      <w:t>phần</w:t>
    </w:r>
    <w:proofErr w:type="spellEnd"/>
    <w:r>
      <w:t xml:space="preserve"> </w:t>
    </w:r>
    <w:proofErr w:type="spellStart"/>
    <w:r>
      <w:t>mềm</w:t>
    </w:r>
    <w:proofErr w:type="spellEnd"/>
    <w:r>
      <w:t xml:space="preserve"> </w:t>
    </w:r>
    <w:r>
      <w:tab/>
      <w:t xml:space="preserve">      v1.0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F69139" w14:textId="672DFFF0" w:rsidR="008A2AAF" w:rsidRDefault="008A2AAF">
    <w:pPr>
      <w:tabs>
        <w:tab w:val="center" w:pos="4319"/>
      </w:tabs>
      <w:spacing w:after="0"/>
    </w:pPr>
    <w:r>
      <w:rPr>
        <w:rFonts w:ascii="Calibri" w:eastAsia="Calibri" w:hAnsi="Calibri" w:cs="Calibri"/>
        <w:noProof/>
      </w:rPr>
      <mc:AlternateContent>
        <mc:Choice Requires="wpg">
          <w:drawing>
            <wp:anchor distT="0" distB="0" distL="114300" distR="114300" simplePos="0" relativeHeight="251660288" behindDoc="0" locked="0" layoutInCell="1" allowOverlap="1" wp14:anchorId="05B07FFD" wp14:editId="6C7D43E4">
              <wp:simplePos x="0" y="0"/>
              <wp:positionH relativeFrom="page">
                <wp:posOffset>903605</wp:posOffset>
              </wp:positionH>
              <wp:positionV relativeFrom="margin">
                <wp:align>top</wp:align>
              </wp:positionV>
              <wp:extent cx="5952745" cy="6097"/>
              <wp:effectExtent l="0" t="0" r="0" b="0"/>
              <wp:wrapSquare wrapText="bothSides"/>
              <wp:docPr id="170537" name="Group 17053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52745" cy="6097"/>
                        <a:chOff x="0" y="0"/>
                        <a:chExt cx="5952745" cy="6097"/>
                      </a:xfrm>
                    </wpg:grpSpPr>
                    <wps:wsp>
                      <wps:cNvPr id="172423" name="Shape 172423"/>
                      <wps:cNvSpPr/>
                      <wps:spPr>
                        <a:xfrm>
                          <a:off x="0" y="0"/>
                          <a:ext cx="5952745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52745" h="9144">
                              <a:moveTo>
                                <a:pt x="0" y="0"/>
                              </a:moveTo>
                              <a:lnTo>
                                <a:pt x="5952745" y="0"/>
                              </a:lnTo>
                              <a:lnTo>
                                <a:pt x="5952745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w14:anchorId="5A65A244" id="Group 170537" o:spid="_x0000_s1026" style="position:absolute;margin-left:71.15pt;margin-top:0;width:468.7pt;height:.5pt;z-index:251660288;mso-position-horizontal-relative:page;mso-position-vertical:top;mso-position-vertical-relative:margin" coordsize="59527,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">
              <v:shape id="Shape 172423" o:spid="_x0000_s1027" style="position:absolute;width:59527;height:91;visibility:visible;mso-wrap-style:square;v-text-anchor:top" coordsize="5952745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" path="m,l5952745,r,9144l,9144,,e" fillcolor="black" stroked="f" strokeweight="0">
                <v:stroke miterlimit="83231f" joinstyle="miter"/>
                <v:path arrowok="t" textboxrect="0,0,5952745,9144"/>
              </v:shape>
              <w10:wrap type="square" anchorx="page" anchory="margin"/>
            </v:group>
          </w:pict>
        </mc:Fallback>
      </mc:AlternateContent>
    </w:r>
    <w:proofErr w:type="spellStart"/>
    <w:r>
      <w:t>Opensource_Coffee’s</w:t>
    </w:r>
    <w:proofErr w:type="spellEnd"/>
    <w:r>
      <w:t xml:space="preserve"> blog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475FA1"/>
    <w:multiLevelType w:val="hybridMultilevel"/>
    <w:tmpl w:val="00EA49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97210C"/>
    <w:multiLevelType w:val="hybridMultilevel"/>
    <w:tmpl w:val="326483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B2236C"/>
    <w:multiLevelType w:val="hybridMultilevel"/>
    <w:tmpl w:val="58725E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006F6"/>
    <w:multiLevelType w:val="hybridMultilevel"/>
    <w:tmpl w:val="52B09FE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12D105DF"/>
    <w:multiLevelType w:val="hybridMultilevel"/>
    <w:tmpl w:val="EDAEC8F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61856CB"/>
    <w:multiLevelType w:val="hybridMultilevel"/>
    <w:tmpl w:val="1B7E327E"/>
    <w:lvl w:ilvl="0" w:tplc="1ADAA05A">
      <w:numFmt w:val="bullet"/>
      <w:lvlText w:val="-"/>
      <w:lvlJc w:val="left"/>
      <w:pPr>
        <w:ind w:left="180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16283E2F"/>
    <w:multiLevelType w:val="hybridMultilevel"/>
    <w:tmpl w:val="ADA62B5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E904DB"/>
    <w:multiLevelType w:val="hybridMultilevel"/>
    <w:tmpl w:val="CE9E417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0576108"/>
    <w:multiLevelType w:val="hybridMultilevel"/>
    <w:tmpl w:val="7200C93E"/>
    <w:lvl w:ilvl="0" w:tplc="1ADAA05A">
      <w:numFmt w:val="bullet"/>
      <w:lvlText w:val="-"/>
      <w:lvlJc w:val="left"/>
      <w:pPr>
        <w:ind w:left="180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20981630"/>
    <w:multiLevelType w:val="hybridMultilevel"/>
    <w:tmpl w:val="061821B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21A20D2F"/>
    <w:multiLevelType w:val="hybridMultilevel"/>
    <w:tmpl w:val="E0B29D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1BC67A1"/>
    <w:multiLevelType w:val="hybridMultilevel"/>
    <w:tmpl w:val="AE1C1A3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6EC74B0"/>
    <w:multiLevelType w:val="hybridMultilevel"/>
    <w:tmpl w:val="79402D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7A239DD"/>
    <w:multiLevelType w:val="hybridMultilevel"/>
    <w:tmpl w:val="00C6F2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7B0C9B"/>
    <w:multiLevelType w:val="hybridMultilevel"/>
    <w:tmpl w:val="ACC6C9E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9FA67B8"/>
    <w:multiLevelType w:val="hybridMultilevel"/>
    <w:tmpl w:val="9ED622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C136161"/>
    <w:multiLevelType w:val="multilevel"/>
    <w:tmpl w:val="8DE6352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Times New Roman" w:hAnsi="Times New Roman" w:cs="Times New Roman"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ascii="Times New Roman" w:hAnsi="Times New Roman" w:cs="Times New Roman"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Times New Roman" w:hAnsi="Times New Roman" w:cs="Times New Roman" w:hint="default"/>
        <w:b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ascii="Times New Roman" w:hAnsi="Times New Roman" w:cs="Times New Roman"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Times New Roman" w:hAnsi="Times New Roman" w:cs="Times New Roman"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ascii="Times New Roman" w:hAnsi="Times New Roman" w:cs="Times New Roman"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Times New Roman" w:hAnsi="Times New Roman" w:cs="Times New Roman" w:hint="default"/>
        <w:b/>
      </w:rPr>
    </w:lvl>
  </w:abstractNum>
  <w:abstractNum w:abstractNumId="17" w15:restartNumberingAfterBreak="0">
    <w:nsid w:val="3E771C55"/>
    <w:multiLevelType w:val="hybridMultilevel"/>
    <w:tmpl w:val="65501B08"/>
    <w:lvl w:ilvl="0" w:tplc="C58AF080">
      <w:start w:val="1"/>
      <w:numFmt w:val="bullet"/>
      <w:lvlText w:val="­"/>
      <w:lvlJc w:val="left"/>
      <w:pPr>
        <w:ind w:left="180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3F78136E"/>
    <w:multiLevelType w:val="hybridMultilevel"/>
    <w:tmpl w:val="273EE2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191144B"/>
    <w:multiLevelType w:val="hybridMultilevel"/>
    <w:tmpl w:val="836EAED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42091007"/>
    <w:multiLevelType w:val="hybridMultilevel"/>
    <w:tmpl w:val="25BC18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770518E"/>
    <w:multiLevelType w:val="hybridMultilevel"/>
    <w:tmpl w:val="001ECE66"/>
    <w:lvl w:ilvl="0" w:tplc="C58AF080">
      <w:start w:val="1"/>
      <w:numFmt w:val="bullet"/>
      <w:lvlText w:val="­"/>
      <w:lvlJc w:val="left"/>
      <w:pPr>
        <w:ind w:left="144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4BED0141"/>
    <w:multiLevelType w:val="hybridMultilevel"/>
    <w:tmpl w:val="A2760062"/>
    <w:lvl w:ilvl="0" w:tplc="05B8E12E">
      <w:start w:val="1"/>
      <w:numFmt w:val="bullet"/>
      <w:lvlText w:val="•"/>
      <w:lvlJc w:val="left"/>
      <w:pPr>
        <w:ind w:left="70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2E9EE39A">
      <w:start w:val="1"/>
      <w:numFmt w:val="bullet"/>
      <w:lvlText w:val="o"/>
      <w:lvlJc w:val="left"/>
      <w:pPr>
        <w:ind w:left="149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0AF0D9A4">
      <w:start w:val="1"/>
      <w:numFmt w:val="bullet"/>
      <w:lvlText w:val="▪"/>
      <w:lvlJc w:val="left"/>
      <w:pPr>
        <w:ind w:left="221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28188326">
      <w:start w:val="1"/>
      <w:numFmt w:val="bullet"/>
      <w:lvlText w:val="•"/>
      <w:lvlJc w:val="left"/>
      <w:pPr>
        <w:ind w:left="293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B5565464">
      <w:start w:val="1"/>
      <w:numFmt w:val="bullet"/>
      <w:lvlText w:val="o"/>
      <w:lvlJc w:val="left"/>
      <w:pPr>
        <w:ind w:left="365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01D6D810">
      <w:start w:val="1"/>
      <w:numFmt w:val="bullet"/>
      <w:lvlText w:val="▪"/>
      <w:lvlJc w:val="left"/>
      <w:pPr>
        <w:ind w:left="437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62D63ED4">
      <w:start w:val="1"/>
      <w:numFmt w:val="bullet"/>
      <w:lvlText w:val="•"/>
      <w:lvlJc w:val="left"/>
      <w:pPr>
        <w:ind w:left="509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DC229BD0">
      <w:start w:val="1"/>
      <w:numFmt w:val="bullet"/>
      <w:lvlText w:val="o"/>
      <w:lvlJc w:val="left"/>
      <w:pPr>
        <w:ind w:left="581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E688890E">
      <w:start w:val="1"/>
      <w:numFmt w:val="bullet"/>
      <w:lvlText w:val="▪"/>
      <w:lvlJc w:val="left"/>
      <w:pPr>
        <w:ind w:left="653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3" w15:restartNumberingAfterBreak="0">
    <w:nsid w:val="563F6501"/>
    <w:multiLevelType w:val="hybridMultilevel"/>
    <w:tmpl w:val="8B7EEC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6E60AD0"/>
    <w:multiLevelType w:val="multilevel"/>
    <w:tmpl w:val="E7C2B40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­"/>
      <w:lvlJc w:val="left"/>
      <w:pPr>
        <w:ind w:left="1080" w:hanging="720"/>
      </w:pPr>
      <w:rPr>
        <w:rFonts w:ascii="Courier New" w:hAnsi="Courier New"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ascii="Times New Roman" w:hAnsi="Times New Roman" w:cs="Times New Roman"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Times New Roman" w:hAnsi="Times New Roman" w:cs="Times New Roman" w:hint="default"/>
        <w:b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ascii="Times New Roman" w:hAnsi="Times New Roman" w:cs="Times New Roman"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Times New Roman" w:hAnsi="Times New Roman" w:cs="Times New Roman"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ascii="Times New Roman" w:hAnsi="Times New Roman" w:cs="Times New Roman"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Times New Roman" w:hAnsi="Times New Roman" w:cs="Times New Roman" w:hint="default"/>
        <w:b/>
      </w:rPr>
    </w:lvl>
  </w:abstractNum>
  <w:abstractNum w:abstractNumId="25" w15:restartNumberingAfterBreak="0">
    <w:nsid w:val="5D206314"/>
    <w:multiLevelType w:val="hybridMultilevel"/>
    <w:tmpl w:val="864EE7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0D06102"/>
    <w:multiLevelType w:val="hybridMultilevel"/>
    <w:tmpl w:val="F7AC2E40"/>
    <w:lvl w:ilvl="0" w:tplc="6B1472D4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6BB6602"/>
    <w:multiLevelType w:val="hybridMultilevel"/>
    <w:tmpl w:val="5BF2EFC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6C6123F2"/>
    <w:multiLevelType w:val="hybridMultilevel"/>
    <w:tmpl w:val="64AA44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CAD6498"/>
    <w:multiLevelType w:val="hybridMultilevel"/>
    <w:tmpl w:val="EF5C261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6CC33972"/>
    <w:multiLevelType w:val="hybridMultilevel"/>
    <w:tmpl w:val="0D1C502E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 w15:restartNumberingAfterBreak="0">
    <w:nsid w:val="6F6E1840"/>
    <w:multiLevelType w:val="multilevel"/>
    <w:tmpl w:val="8DE6352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Times New Roman" w:hAnsi="Times New Roman" w:cs="Times New Roman"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ascii="Times New Roman" w:hAnsi="Times New Roman" w:cs="Times New Roman"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Times New Roman" w:hAnsi="Times New Roman" w:cs="Times New Roman" w:hint="default"/>
        <w:b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ascii="Times New Roman" w:hAnsi="Times New Roman" w:cs="Times New Roman"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Times New Roman" w:hAnsi="Times New Roman" w:cs="Times New Roman"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ascii="Times New Roman" w:hAnsi="Times New Roman" w:cs="Times New Roman"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Times New Roman" w:hAnsi="Times New Roman" w:cs="Times New Roman" w:hint="default"/>
        <w:b/>
      </w:rPr>
    </w:lvl>
  </w:abstractNum>
  <w:abstractNum w:abstractNumId="32" w15:restartNumberingAfterBreak="0">
    <w:nsid w:val="78EB300B"/>
    <w:multiLevelType w:val="hybridMultilevel"/>
    <w:tmpl w:val="D1D6AD1A"/>
    <w:lvl w:ilvl="0" w:tplc="05C23B50">
      <w:start w:val="4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A25275F"/>
    <w:multiLevelType w:val="hybridMultilevel"/>
    <w:tmpl w:val="278C728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7F01172D"/>
    <w:multiLevelType w:val="hybridMultilevel"/>
    <w:tmpl w:val="B4128518"/>
    <w:lvl w:ilvl="0" w:tplc="C58AF080">
      <w:start w:val="1"/>
      <w:numFmt w:val="bullet"/>
      <w:lvlText w:val="­"/>
      <w:lvlJc w:val="left"/>
      <w:pPr>
        <w:ind w:left="144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16"/>
  </w:num>
  <w:num w:numId="3">
    <w:abstractNumId w:val="5"/>
  </w:num>
  <w:num w:numId="4">
    <w:abstractNumId w:val="1"/>
  </w:num>
  <w:num w:numId="5">
    <w:abstractNumId w:val="23"/>
  </w:num>
  <w:num w:numId="6">
    <w:abstractNumId w:val="32"/>
  </w:num>
  <w:num w:numId="7">
    <w:abstractNumId w:val="7"/>
  </w:num>
  <w:num w:numId="8">
    <w:abstractNumId w:val="12"/>
  </w:num>
  <w:num w:numId="9">
    <w:abstractNumId w:val="0"/>
  </w:num>
  <w:num w:numId="10">
    <w:abstractNumId w:val="28"/>
  </w:num>
  <w:num w:numId="11">
    <w:abstractNumId w:val="11"/>
  </w:num>
  <w:num w:numId="12">
    <w:abstractNumId w:val="6"/>
  </w:num>
  <w:num w:numId="13">
    <w:abstractNumId w:val="29"/>
  </w:num>
  <w:num w:numId="14">
    <w:abstractNumId w:val="2"/>
  </w:num>
  <w:num w:numId="15">
    <w:abstractNumId w:val="8"/>
  </w:num>
  <w:num w:numId="16">
    <w:abstractNumId w:val="24"/>
  </w:num>
  <w:num w:numId="17">
    <w:abstractNumId w:val="21"/>
  </w:num>
  <w:num w:numId="18">
    <w:abstractNumId w:val="17"/>
  </w:num>
  <w:num w:numId="19">
    <w:abstractNumId w:val="34"/>
  </w:num>
  <w:num w:numId="20">
    <w:abstractNumId w:val="14"/>
  </w:num>
  <w:num w:numId="21">
    <w:abstractNumId w:val="9"/>
  </w:num>
  <w:num w:numId="22">
    <w:abstractNumId w:val="3"/>
  </w:num>
  <w:num w:numId="23">
    <w:abstractNumId w:val="27"/>
  </w:num>
  <w:num w:numId="24">
    <w:abstractNumId w:val="20"/>
  </w:num>
  <w:num w:numId="25">
    <w:abstractNumId w:val="4"/>
  </w:num>
  <w:num w:numId="26">
    <w:abstractNumId w:val="33"/>
  </w:num>
  <w:num w:numId="27">
    <w:abstractNumId w:val="10"/>
  </w:num>
  <w:num w:numId="28">
    <w:abstractNumId w:val="15"/>
  </w:num>
  <w:num w:numId="29">
    <w:abstractNumId w:val="30"/>
  </w:num>
  <w:num w:numId="30">
    <w:abstractNumId w:val="19"/>
  </w:num>
  <w:num w:numId="31">
    <w:abstractNumId w:val="18"/>
  </w:num>
  <w:num w:numId="32">
    <w:abstractNumId w:val="13"/>
  </w:num>
  <w:num w:numId="33">
    <w:abstractNumId w:val="26"/>
  </w:num>
  <w:num w:numId="34">
    <w:abstractNumId w:val="25"/>
  </w:num>
  <w:num w:numId="35">
    <w:abstractNumId w:val="3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06235"/>
    <w:rsid w:val="000467A9"/>
    <w:rsid w:val="00064C5F"/>
    <w:rsid w:val="00081B82"/>
    <w:rsid w:val="000A4656"/>
    <w:rsid w:val="000C7D28"/>
    <w:rsid w:val="000E692E"/>
    <w:rsid w:val="000F3FF6"/>
    <w:rsid w:val="0010790A"/>
    <w:rsid w:val="00110792"/>
    <w:rsid w:val="0013012A"/>
    <w:rsid w:val="0015719D"/>
    <w:rsid w:val="00160205"/>
    <w:rsid w:val="00191D87"/>
    <w:rsid w:val="001A7ADD"/>
    <w:rsid w:val="001C0EFD"/>
    <w:rsid w:val="001D5356"/>
    <w:rsid w:val="001D7C5A"/>
    <w:rsid w:val="00202839"/>
    <w:rsid w:val="0021212F"/>
    <w:rsid w:val="00217D6D"/>
    <w:rsid w:val="00222C9D"/>
    <w:rsid w:val="0023201E"/>
    <w:rsid w:val="00243697"/>
    <w:rsid w:val="002551D1"/>
    <w:rsid w:val="00266D1E"/>
    <w:rsid w:val="00274860"/>
    <w:rsid w:val="00282E13"/>
    <w:rsid w:val="002A073D"/>
    <w:rsid w:val="002A7DB9"/>
    <w:rsid w:val="002D1D69"/>
    <w:rsid w:val="002D75E9"/>
    <w:rsid w:val="003059E4"/>
    <w:rsid w:val="003179B2"/>
    <w:rsid w:val="00330C85"/>
    <w:rsid w:val="00337CBE"/>
    <w:rsid w:val="00370795"/>
    <w:rsid w:val="00370FE4"/>
    <w:rsid w:val="00385E17"/>
    <w:rsid w:val="00394411"/>
    <w:rsid w:val="003968B3"/>
    <w:rsid w:val="003D4BB6"/>
    <w:rsid w:val="003D7B81"/>
    <w:rsid w:val="0042307E"/>
    <w:rsid w:val="00424994"/>
    <w:rsid w:val="004320CF"/>
    <w:rsid w:val="00461A09"/>
    <w:rsid w:val="00466BE1"/>
    <w:rsid w:val="0047002E"/>
    <w:rsid w:val="00486312"/>
    <w:rsid w:val="004C1781"/>
    <w:rsid w:val="004D0B8A"/>
    <w:rsid w:val="004E44E8"/>
    <w:rsid w:val="004F0D05"/>
    <w:rsid w:val="0054525A"/>
    <w:rsid w:val="0058593E"/>
    <w:rsid w:val="005C6F67"/>
    <w:rsid w:val="005D7BC5"/>
    <w:rsid w:val="005F44C7"/>
    <w:rsid w:val="005F72F9"/>
    <w:rsid w:val="0060148F"/>
    <w:rsid w:val="00614399"/>
    <w:rsid w:val="0067148B"/>
    <w:rsid w:val="00684DE5"/>
    <w:rsid w:val="006A53C4"/>
    <w:rsid w:val="006B132B"/>
    <w:rsid w:val="006C4FCD"/>
    <w:rsid w:val="006E2893"/>
    <w:rsid w:val="00710DEA"/>
    <w:rsid w:val="00710E9D"/>
    <w:rsid w:val="00715EA1"/>
    <w:rsid w:val="00722FE9"/>
    <w:rsid w:val="00743B48"/>
    <w:rsid w:val="00754EA1"/>
    <w:rsid w:val="00772605"/>
    <w:rsid w:val="007738AA"/>
    <w:rsid w:val="00783246"/>
    <w:rsid w:val="007C337C"/>
    <w:rsid w:val="008275F5"/>
    <w:rsid w:val="00850163"/>
    <w:rsid w:val="008A2AAF"/>
    <w:rsid w:val="008D2C86"/>
    <w:rsid w:val="008F1E18"/>
    <w:rsid w:val="008F67FB"/>
    <w:rsid w:val="009073A8"/>
    <w:rsid w:val="00913C6E"/>
    <w:rsid w:val="00985BD6"/>
    <w:rsid w:val="00990A4B"/>
    <w:rsid w:val="00994241"/>
    <w:rsid w:val="009B1787"/>
    <w:rsid w:val="009C7DAC"/>
    <w:rsid w:val="009E4E45"/>
    <w:rsid w:val="00A2084F"/>
    <w:rsid w:val="00A53956"/>
    <w:rsid w:val="00A543F4"/>
    <w:rsid w:val="00A8475A"/>
    <w:rsid w:val="00A93CE4"/>
    <w:rsid w:val="00AB73C6"/>
    <w:rsid w:val="00AC10AF"/>
    <w:rsid w:val="00AF64CE"/>
    <w:rsid w:val="00B25F66"/>
    <w:rsid w:val="00B352F7"/>
    <w:rsid w:val="00B361BC"/>
    <w:rsid w:val="00B75F38"/>
    <w:rsid w:val="00BA2574"/>
    <w:rsid w:val="00C36BF3"/>
    <w:rsid w:val="00C466AB"/>
    <w:rsid w:val="00C51427"/>
    <w:rsid w:val="00C51DA8"/>
    <w:rsid w:val="00C62630"/>
    <w:rsid w:val="00C7593D"/>
    <w:rsid w:val="00CB51CF"/>
    <w:rsid w:val="00CC1D68"/>
    <w:rsid w:val="00D2203D"/>
    <w:rsid w:val="00D505C5"/>
    <w:rsid w:val="00DA688D"/>
    <w:rsid w:val="00DA6A35"/>
    <w:rsid w:val="00DB2780"/>
    <w:rsid w:val="00DB5779"/>
    <w:rsid w:val="00DD28FC"/>
    <w:rsid w:val="00DD3553"/>
    <w:rsid w:val="00E00786"/>
    <w:rsid w:val="00E02EC1"/>
    <w:rsid w:val="00E11BDE"/>
    <w:rsid w:val="00E14671"/>
    <w:rsid w:val="00E37325"/>
    <w:rsid w:val="00E553C3"/>
    <w:rsid w:val="00EB0F77"/>
    <w:rsid w:val="00EB6487"/>
    <w:rsid w:val="00EF6375"/>
    <w:rsid w:val="00F06235"/>
    <w:rsid w:val="00F17509"/>
    <w:rsid w:val="00F25472"/>
    <w:rsid w:val="00F80630"/>
    <w:rsid w:val="00F84376"/>
    <w:rsid w:val="00F860B3"/>
    <w:rsid w:val="00FA78A7"/>
    <w:rsid w:val="00FC18F6"/>
    <w:rsid w:val="00FC4A27"/>
    <w:rsid w:val="00FE1A40"/>
    <w:rsid w:val="00FE66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49F5BEDC"/>
  <w15:chartTrackingRefBased/>
  <w15:docId w15:val="{7791C762-459C-4FEF-909D-27C227E689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06235"/>
    <w:pPr>
      <w:spacing w:after="200" w:line="276" w:lineRule="auto"/>
    </w:pPr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F0623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0623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623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0623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06235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F06235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06235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06235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472C4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06235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06235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06235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06235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F06235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F06235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F06235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0623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06235"/>
    <w:rPr>
      <w:rFonts w:asciiTheme="majorHAnsi" w:eastAsiaTheme="majorEastAsia" w:hAnsiTheme="majorHAnsi" w:cstheme="majorBidi"/>
      <w:color w:val="4472C4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0623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customStyle="1" w:styleId="TableGrid">
    <w:name w:val="TableGrid"/>
    <w:rsid w:val="00F06235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OCHeading">
    <w:name w:val="TOC Heading"/>
    <w:basedOn w:val="Heading1"/>
    <w:next w:val="Normal"/>
    <w:uiPriority w:val="39"/>
    <w:unhideWhenUsed/>
    <w:qFormat/>
    <w:rsid w:val="00F06235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F0623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06235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F06235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F06235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F06235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F06235"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06235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F06235"/>
    <w:pPr>
      <w:numPr>
        <w:ilvl w:val="1"/>
      </w:numPr>
    </w:pPr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F06235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F06235"/>
    <w:rPr>
      <w:b/>
      <w:bCs/>
    </w:rPr>
  </w:style>
  <w:style w:type="character" w:styleId="Emphasis">
    <w:name w:val="Emphasis"/>
    <w:basedOn w:val="DefaultParagraphFont"/>
    <w:uiPriority w:val="20"/>
    <w:qFormat/>
    <w:rsid w:val="00F06235"/>
    <w:rPr>
      <w:i/>
      <w:iCs/>
    </w:rPr>
  </w:style>
  <w:style w:type="paragraph" w:styleId="NoSpacing">
    <w:name w:val="No Spacing"/>
    <w:uiPriority w:val="1"/>
    <w:qFormat/>
    <w:rsid w:val="00F06235"/>
    <w:pPr>
      <w:spacing w:after="0" w:line="240" w:lineRule="auto"/>
    </w:pPr>
    <w:rPr>
      <w:rFonts w:eastAsiaTheme="minorEastAsia"/>
    </w:rPr>
  </w:style>
  <w:style w:type="paragraph" w:styleId="Quote">
    <w:name w:val="Quote"/>
    <w:basedOn w:val="Normal"/>
    <w:next w:val="Normal"/>
    <w:link w:val="QuoteChar"/>
    <w:uiPriority w:val="29"/>
    <w:qFormat/>
    <w:rsid w:val="00F06235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F06235"/>
    <w:rPr>
      <w:rFonts w:eastAsiaTheme="minorEastAsia"/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06235"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06235"/>
    <w:rPr>
      <w:rFonts w:eastAsiaTheme="minorEastAsia"/>
      <w:b/>
      <w:bCs/>
      <w:i/>
      <w:iCs/>
      <w:color w:val="4472C4" w:themeColor="accent1"/>
    </w:rPr>
  </w:style>
  <w:style w:type="character" w:styleId="SubtleEmphasis">
    <w:name w:val="Subtle Emphasis"/>
    <w:basedOn w:val="DefaultParagraphFont"/>
    <w:uiPriority w:val="19"/>
    <w:qFormat/>
    <w:rsid w:val="00F06235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F06235"/>
    <w:rPr>
      <w:b/>
      <w:bCs/>
      <w:i/>
      <w:iCs/>
      <w:color w:val="4472C4" w:themeColor="accent1"/>
    </w:rPr>
  </w:style>
  <w:style w:type="character" w:styleId="SubtleReference">
    <w:name w:val="Subtle Reference"/>
    <w:basedOn w:val="DefaultParagraphFont"/>
    <w:uiPriority w:val="31"/>
    <w:qFormat/>
    <w:rsid w:val="00F06235"/>
    <w:rPr>
      <w:smallCaps/>
      <w:color w:val="ED7D31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F06235"/>
    <w:rPr>
      <w:b/>
      <w:bCs/>
      <w:smallCaps/>
      <w:color w:val="ED7D31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F06235"/>
    <w:rPr>
      <w:b/>
      <w:bCs/>
      <w:smallCaps/>
      <w:spacing w:val="5"/>
    </w:rPr>
  </w:style>
  <w:style w:type="table" w:styleId="TableGrid0">
    <w:name w:val="Table Grid"/>
    <w:basedOn w:val="TableNormal"/>
    <w:uiPriority w:val="39"/>
    <w:rsid w:val="00F0623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062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6235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F062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06235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623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6235"/>
    <w:rPr>
      <w:rFonts w:ascii="Segoe UI" w:eastAsiaTheme="minorEastAsia" w:hAnsi="Segoe UI" w:cs="Segoe UI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37079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2551D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83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9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21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89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73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284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861855">
          <w:marLeft w:val="0"/>
          <w:marRight w:val="0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125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41780">
          <w:marLeft w:val="0"/>
          <w:marRight w:val="0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173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05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ordpress.org/doad/" TargetMode="External"/><Relationship Id="rId18" Type="http://schemas.openxmlformats.org/officeDocument/2006/relationships/image" Target="media/image8.png"/><Relationship Id="rId26" Type="http://schemas.openxmlformats.org/officeDocument/2006/relationships/package" Target="embeddings/Microsoft_Visio_Drawing.vsdx"/><Relationship Id="rId39" Type="http://schemas.openxmlformats.org/officeDocument/2006/relationships/image" Target="media/image21.png"/><Relationship Id="rId21" Type="http://schemas.openxmlformats.org/officeDocument/2006/relationships/hyperlink" Target="https://dieuhau.com/9-meo-su-dung-tep-tin-htaccess-huu-dung/" TargetMode="External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3.emf"/><Relationship Id="rId11" Type="http://schemas.openxmlformats.org/officeDocument/2006/relationships/image" Target="media/image3.png"/><Relationship Id="rId24" Type="http://schemas.openxmlformats.org/officeDocument/2006/relationships/hyperlink" Target="https://dieuhau.com/them-favicon-cho-wordpress-blog/" TargetMode="External"/><Relationship Id="rId32" Type="http://schemas.openxmlformats.org/officeDocument/2006/relationships/package" Target="embeddings/Microsoft_Visio_Drawing3.vsdx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58" Type="http://schemas.openxmlformats.org/officeDocument/2006/relationships/footer" Target="footer3.xml"/><Relationship Id="rId5" Type="http://schemas.openxmlformats.org/officeDocument/2006/relationships/webSettings" Target="webSettings.xml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hyperlink" Target="https://dieuhau.com/chinh-sua-file-wp-config-php-trong-wordpress/" TargetMode="External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2.vsdx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header" Target="header2.xml"/><Relationship Id="rId8" Type="http://schemas.openxmlformats.org/officeDocument/2006/relationships/image" Target="media/image1.png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image" Target="media/image4.jpeg"/><Relationship Id="rId17" Type="http://schemas.openxmlformats.org/officeDocument/2006/relationships/image" Target="media/image7.png"/><Relationship Id="rId25" Type="http://schemas.openxmlformats.org/officeDocument/2006/relationships/image" Target="media/image11.emf"/><Relationship Id="rId33" Type="http://schemas.openxmlformats.org/officeDocument/2006/relationships/image" Target="media/image15.jpeg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fontTable" Target="fontTable.xml"/><Relationship Id="rId20" Type="http://schemas.openxmlformats.org/officeDocument/2006/relationships/image" Target="media/image10.png"/><Relationship Id="rId41" Type="http://schemas.openxmlformats.org/officeDocument/2006/relationships/image" Target="media/image23.png"/><Relationship Id="rId54" Type="http://schemas.openxmlformats.org/officeDocument/2006/relationships/image" Target="media/image3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://localhost/phpmyadmin" TargetMode="External"/><Relationship Id="rId23" Type="http://schemas.openxmlformats.org/officeDocument/2006/relationships/hyperlink" Target="https://dieuhau.com/toi-uu-hoa-robots-txt-wordpress-cho-seo/" TargetMode="External"/><Relationship Id="rId28" Type="http://schemas.openxmlformats.org/officeDocument/2006/relationships/package" Target="embeddings/Microsoft_Visio_Drawing1.vsdx"/><Relationship Id="rId36" Type="http://schemas.openxmlformats.org/officeDocument/2006/relationships/image" Target="media/image18.png"/><Relationship Id="rId49" Type="http://schemas.openxmlformats.org/officeDocument/2006/relationships/image" Target="media/image31.png"/><Relationship Id="rId57" Type="http://schemas.openxmlformats.org/officeDocument/2006/relationships/footer" Target="footer2.xml"/><Relationship Id="rId10" Type="http://schemas.openxmlformats.org/officeDocument/2006/relationships/image" Target="media/image2.jpeg"/><Relationship Id="rId31" Type="http://schemas.openxmlformats.org/officeDocument/2006/relationships/image" Target="media/image14.emf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332C8A-EEFE-4F30-B179-5FB0863A5D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2</TotalTime>
  <Pages>32</Pages>
  <Words>3258</Words>
  <Characters>18574</Characters>
  <Application>Microsoft Office Word</Application>
  <DocSecurity>0</DocSecurity>
  <Lines>154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h Satoh</dc:creator>
  <cp:keywords/>
  <dc:description/>
  <cp:lastModifiedBy>NGUYỄN THỊ LAN PHƯƠNG</cp:lastModifiedBy>
  <cp:revision>52</cp:revision>
  <dcterms:created xsi:type="dcterms:W3CDTF">2019-07-03T15:11:00Z</dcterms:created>
  <dcterms:modified xsi:type="dcterms:W3CDTF">2020-01-01T18:34:00Z</dcterms:modified>
</cp:coreProperties>
</file>